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6558" w:rsidRDefault="00C66558" w:rsidP="00A07231">
      <w:pPr>
        <w:pStyle w:val="a4"/>
        <w:ind w:firstLine="708"/>
        <w:rPr>
          <w:sz w:val="28"/>
          <w:szCs w:val="28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-1475446105"/>
        <w:docPartObj>
          <w:docPartGallery w:val="Table of Contents"/>
          <w:docPartUnique/>
        </w:docPartObj>
      </w:sdtPr>
      <w:sdtContent>
        <w:p w:rsidR="0033510D" w:rsidRDefault="0033510D">
          <w:pPr>
            <w:pStyle w:val="af0"/>
          </w:pPr>
          <w:r>
            <w:t>Оглавление</w:t>
          </w:r>
        </w:p>
        <w:p w:rsidR="00EE1130" w:rsidRDefault="0033510D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9519600" w:history="1">
            <w:r w:rsidR="00EE1130" w:rsidRPr="008D6A02">
              <w:rPr>
                <w:rStyle w:val="a7"/>
                <w:noProof/>
              </w:rPr>
              <w:t>ВВЕДЕНИЕ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00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3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01" w:history="1">
            <w:r w:rsidR="00EE1130" w:rsidRPr="008D6A02">
              <w:rPr>
                <w:rStyle w:val="a7"/>
                <w:noProof/>
              </w:rPr>
              <w:t xml:space="preserve">Глава 1.СПЕЦИФИКАЦИЯ АЛГОРИТМИЧЕСКОГО ЯЗЫКА </w:t>
            </w:r>
            <w:r w:rsidR="00EE1130" w:rsidRPr="008D6A02">
              <w:rPr>
                <w:rStyle w:val="a7"/>
                <w:noProof/>
                <w:lang w:val="en-US"/>
              </w:rPr>
              <w:t>BNI</w:t>
            </w:r>
            <w:r w:rsidR="00EE1130" w:rsidRPr="008D6A02">
              <w:rPr>
                <w:rStyle w:val="a7"/>
                <w:noProof/>
              </w:rPr>
              <w:t>-2016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01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4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02" w:history="1">
            <w:r w:rsidR="00EE1130" w:rsidRPr="008D6A02">
              <w:rPr>
                <w:rStyle w:val="a7"/>
                <w:noProof/>
              </w:rPr>
              <w:t>1.1. Характеристика  языка программирования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02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4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03" w:history="1">
            <w:r w:rsidR="00EE1130" w:rsidRPr="008D6A02">
              <w:rPr>
                <w:rStyle w:val="a7"/>
                <w:noProof/>
              </w:rPr>
              <w:t>1.2. Алфавит язык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03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4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04" w:history="1">
            <w:r w:rsidR="00EE1130" w:rsidRPr="008D6A02">
              <w:rPr>
                <w:rStyle w:val="a7"/>
                <w:noProof/>
              </w:rPr>
              <w:t>1.3. Символы – сепараторы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04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5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05" w:history="1">
            <w:r w:rsidR="00EE1130" w:rsidRPr="008D6A02">
              <w:rPr>
                <w:rStyle w:val="a7"/>
                <w:noProof/>
              </w:rPr>
              <w:t>1.4. Применяемые кодировки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05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6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06" w:history="1">
            <w:r w:rsidR="00EE1130" w:rsidRPr="008D6A02">
              <w:rPr>
                <w:rStyle w:val="a7"/>
                <w:noProof/>
              </w:rPr>
              <w:t>1.5. Типы данных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06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6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07" w:history="1">
            <w:r w:rsidR="00EE1130" w:rsidRPr="008D6A02">
              <w:rPr>
                <w:rStyle w:val="a7"/>
                <w:noProof/>
              </w:rPr>
              <w:t>1.6. Преобразование типов данных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07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6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08" w:history="1">
            <w:r w:rsidR="00EE1130" w:rsidRPr="008D6A02">
              <w:rPr>
                <w:rStyle w:val="a7"/>
                <w:noProof/>
              </w:rPr>
              <w:t>1.7. Идентификаторы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08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7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09" w:history="1">
            <w:r w:rsidR="00EE1130" w:rsidRPr="008D6A02">
              <w:rPr>
                <w:rStyle w:val="a7"/>
                <w:noProof/>
              </w:rPr>
              <w:t>1.8. Литералы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09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7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10" w:history="1">
            <w:r w:rsidR="00EE1130" w:rsidRPr="008D6A02">
              <w:rPr>
                <w:rStyle w:val="a7"/>
                <w:noProof/>
              </w:rPr>
              <w:t>1.9. Область видимости идентификаторов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10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7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11" w:history="1">
            <w:r w:rsidR="00EE1130" w:rsidRPr="008D6A02">
              <w:rPr>
                <w:rStyle w:val="a7"/>
                <w:noProof/>
              </w:rPr>
              <w:t>1.10. Инициализация данных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11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7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12" w:history="1">
            <w:r w:rsidR="00EE1130" w:rsidRPr="008D6A02">
              <w:rPr>
                <w:rStyle w:val="a7"/>
                <w:noProof/>
              </w:rPr>
              <w:t>1.11. Инструкции язык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12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8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13" w:history="1">
            <w:r w:rsidR="00EE1130" w:rsidRPr="008D6A02">
              <w:rPr>
                <w:rStyle w:val="a7"/>
                <w:noProof/>
              </w:rPr>
              <w:t>1.12. Операции язык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13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8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14" w:history="1">
            <w:r w:rsidR="00EE1130" w:rsidRPr="008D6A02">
              <w:rPr>
                <w:rStyle w:val="a7"/>
                <w:noProof/>
              </w:rPr>
              <w:t>1.13. Выражения и их вычисления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14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9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15" w:history="1">
            <w:r w:rsidR="00EE1130" w:rsidRPr="008D6A02">
              <w:rPr>
                <w:rStyle w:val="a7"/>
                <w:noProof/>
              </w:rPr>
              <w:t>1.14. Программные конструкции язык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15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9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16" w:history="1">
            <w:r w:rsidR="00EE1130" w:rsidRPr="008D6A02">
              <w:rPr>
                <w:rStyle w:val="a7"/>
                <w:noProof/>
              </w:rPr>
              <w:t>1.16. Семантические проверки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16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9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17" w:history="1">
            <w:r w:rsidR="00EE1130" w:rsidRPr="008D6A02">
              <w:rPr>
                <w:rStyle w:val="a7"/>
                <w:noProof/>
              </w:rPr>
              <w:t>1.17. Распределение оперативной памяти на этапе выполнения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17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9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18" w:history="1">
            <w:r w:rsidR="00EE1130" w:rsidRPr="008D6A02">
              <w:rPr>
                <w:rStyle w:val="a7"/>
                <w:noProof/>
              </w:rPr>
              <w:t>1.18. Стандартная библиотека и её состав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18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9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19" w:history="1">
            <w:r w:rsidR="00EE1130" w:rsidRPr="008D6A02">
              <w:rPr>
                <w:rStyle w:val="a7"/>
                <w:noProof/>
              </w:rPr>
              <w:t>1.19. Вывод данных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19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0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20" w:history="1">
            <w:r w:rsidR="00EE1130" w:rsidRPr="008D6A02">
              <w:rPr>
                <w:rStyle w:val="a7"/>
                <w:noProof/>
              </w:rPr>
              <w:t>1.20. Точка вход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20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0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21" w:history="1">
            <w:r w:rsidR="00EE1130" w:rsidRPr="008D6A02">
              <w:rPr>
                <w:rStyle w:val="a7"/>
                <w:noProof/>
              </w:rPr>
              <w:t>1.21. Препроцессор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21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0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22" w:history="1">
            <w:r w:rsidR="00EE1130" w:rsidRPr="008D6A02">
              <w:rPr>
                <w:rStyle w:val="a7"/>
                <w:noProof/>
              </w:rPr>
              <w:t>1.22. Соглашения о вызовах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22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0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23" w:history="1">
            <w:r w:rsidR="00EE1130" w:rsidRPr="008D6A02">
              <w:rPr>
                <w:rStyle w:val="a7"/>
                <w:noProof/>
              </w:rPr>
              <w:t>1.23. Объектный код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23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0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24" w:history="1">
            <w:r w:rsidR="00EE1130" w:rsidRPr="008D6A02">
              <w:rPr>
                <w:rStyle w:val="a7"/>
                <w:noProof/>
              </w:rPr>
              <w:t>1.24. Классификация сообщений трансля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24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0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25" w:history="1">
            <w:r w:rsidR="00EE1130" w:rsidRPr="008D6A02">
              <w:rPr>
                <w:rStyle w:val="a7"/>
                <w:noProof/>
              </w:rPr>
              <w:t>1.25. Контрольный пример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25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0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26" w:history="1">
            <w:r w:rsidR="00EE1130" w:rsidRPr="008D6A02">
              <w:rPr>
                <w:rStyle w:val="a7"/>
                <w:noProof/>
              </w:rPr>
              <w:t>Глава 2. Структура трансля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26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1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27" w:history="1">
            <w:r w:rsidR="00EE1130" w:rsidRPr="008D6A02">
              <w:rPr>
                <w:rStyle w:val="a7"/>
                <w:noProof/>
              </w:rPr>
              <w:t>2.1 Компоненты транслятора, их назначение и принципы взаимодействия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27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1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28" w:history="1">
            <w:r w:rsidR="00EE1130" w:rsidRPr="008D6A02">
              <w:rPr>
                <w:rStyle w:val="a7"/>
                <w:noProof/>
              </w:rPr>
              <w:t>2.2 Перечень входных параметров трансля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28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2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29" w:history="1">
            <w:r w:rsidR="00EE1130" w:rsidRPr="008D6A02">
              <w:rPr>
                <w:rStyle w:val="a7"/>
                <w:noProof/>
              </w:rPr>
              <w:t>2.3 Перечень протоколов формируемых транслятором и их содержимое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29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2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30" w:history="1">
            <w:r w:rsidR="00EE1130" w:rsidRPr="008D6A02">
              <w:rPr>
                <w:rStyle w:val="a7"/>
                <w:noProof/>
              </w:rPr>
              <w:t>Глава 3. Разработка лексического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30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2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31" w:history="1">
            <w:r w:rsidR="00EE1130" w:rsidRPr="008D6A02">
              <w:rPr>
                <w:rStyle w:val="a7"/>
                <w:noProof/>
              </w:rPr>
              <w:t>3.1 Структура лексического 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31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2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32" w:history="1">
            <w:r w:rsidR="00EE1130" w:rsidRPr="008D6A02">
              <w:rPr>
                <w:rStyle w:val="a7"/>
                <w:noProof/>
              </w:rPr>
              <w:t>3.2  Контроль входных символов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32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3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33" w:history="1">
            <w:r w:rsidR="00EE1130" w:rsidRPr="008D6A02">
              <w:rPr>
                <w:rStyle w:val="a7"/>
                <w:noProof/>
              </w:rPr>
              <w:t>3.3. Удаление избыточных символов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33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4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34" w:history="1">
            <w:r w:rsidR="00EE1130" w:rsidRPr="008D6A02">
              <w:rPr>
                <w:rStyle w:val="a7"/>
                <w:noProof/>
              </w:rPr>
              <w:t>3.4. Перечень ключевых слов, сепараторов, символов операций  соответствующих им лексем, регулярных выражений  и конечных автоматов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34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4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35" w:history="1">
            <w:r w:rsidR="00EE1130" w:rsidRPr="008D6A02">
              <w:rPr>
                <w:rStyle w:val="a7"/>
                <w:noProof/>
              </w:rPr>
              <w:t>3.5. Основные структуры данных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35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5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36" w:history="1">
            <w:r w:rsidR="00EE1130" w:rsidRPr="008D6A02">
              <w:rPr>
                <w:rStyle w:val="a7"/>
                <w:noProof/>
              </w:rPr>
              <w:t>3.6. Принцип обработки ошибок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36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6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37" w:history="1">
            <w:r w:rsidR="00EE1130" w:rsidRPr="008D6A02">
              <w:rPr>
                <w:rStyle w:val="a7"/>
                <w:noProof/>
              </w:rPr>
              <w:t>3.7. Структура и перечень сообщений лексического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37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6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38" w:history="1">
            <w:r w:rsidR="00EE1130" w:rsidRPr="008D6A02">
              <w:rPr>
                <w:rStyle w:val="a7"/>
                <w:noProof/>
              </w:rPr>
              <w:t>3.8 Параметры  лексического анализатора и режимы его работы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38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6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39" w:history="1">
            <w:r w:rsidR="00EE1130" w:rsidRPr="008D6A02">
              <w:rPr>
                <w:rStyle w:val="a7"/>
                <w:noProof/>
              </w:rPr>
              <w:t>3.9 Алгоритм лексического анализ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39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6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40" w:history="1">
            <w:r w:rsidR="00EE1130" w:rsidRPr="008D6A02">
              <w:rPr>
                <w:rStyle w:val="a7"/>
                <w:noProof/>
              </w:rPr>
              <w:t>3.10 Контрольный пример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40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6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41" w:history="1">
            <w:r w:rsidR="00EE1130" w:rsidRPr="008D6A02">
              <w:rPr>
                <w:rStyle w:val="a7"/>
                <w:noProof/>
              </w:rPr>
              <w:t>Глава 4. Разработка синтаксического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41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8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42" w:history="1">
            <w:r w:rsidR="00EE1130" w:rsidRPr="008D6A02">
              <w:rPr>
                <w:rStyle w:val="a7"/>
                <w:noProof/>
              </w:rPr>
              <w:t>4.1 Структура синтаксического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42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8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43" w:history="1">
            <w:r w:rsidR="00EE1130" w:rsidRPr="008D6A02">
              <w:rPr>
                <w:rStyle w:val="a7"/>
                <w:noProof/>
              </w:rPr>
              <w:t>4.2  Контекстно свободная грамматика, описывающая синтаксис язык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43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8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left" w:pos="660"/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44" w:history="1">
            <w:r w:rsidR="00EE1130" w:rsidRPr="008D6A02">
              <w:rPr>
                <w:rStyle w:val="a7"/>
                <w:b/>
                <w:noProof/>
              </w:rPr>
              <w:t>4.3</w:t>
            </w:r>
            <w:r w:rsidR="00EE1130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EE1130" w:rsidRPr="008D6A02">
              <w:rPr>
                <w:rStyle w:val="a7"/>
                <w:b/>
                <w:noProof/>
              </w:rPr>
              <w:t>Структура и перечень сообщений синтаксического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44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9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left" w:pos="660"/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45" w:history="1">
            <w:r w:rsidR="00EE1130" w:rsidRPr="008D6A02">
              <w:rPr>
                <w:rStyle w:val="a7"/>
                <w:b/>
                <w:noProof/>
              </w:rPr>
              <w:t>4.4</w:t>
            </w:r>
            <w:r w:rsidR="00EE1130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EE1130" w:rsidRPr="008D6A02">
              <w:rPr>
                <w:rStyle w:val="a7"/>
                <w:b/>
                <w:noProof/>
              </w:rPr>
              <w:t>Принцип обработки ошибок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45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19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left" w:pos="660"/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46" w:history="1">
            <w:r w:rsidR="00EE1130" w:rsidRPr="008D6A02">
              <w:rPr>
                <w:rStyle w:val="a7"/>
                <w:b/>
                <w:noProof/>
              </w:rPr>
              <w:t>4.5</w:t>
            </w:r>
            <w:r w:rsidR="00EE1130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EE1130" w:rsidRPr="008D6A02">
              <w:rPr>
                <w:rStyle w:val="a7"/>
                <w:b/>
                <w:noProof/>
              </w:rPr>
              <w:t>Структура синтаксического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46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0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left" w:pos="660"/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47" w:history="1">
            <w:r w:rsidR="00EE1130" w:rsidRPr="008D6A02">
              <w:rPr>
                <w:rStyle w:val="a7"/>
                <w:b/>
                <w:noProof/>
              </w:rPr>
              <w:t>4.6</w:t>
            </w:r>
            <w:r w:rsidR="00EE1130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EE1130" w:rsidRPr="008D6A02">
              <w:rPr>
                <w:rStyle w:val="a7"/>
                <w:b/>
                <w:noProof/>
              </w:rPr>
              <w:t>Параметры управления синтаксическим анализатором и выходные данные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47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2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left" w:pos="660"/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48" w:history="1">
            <w:r w:rsidR="00EE1130" w:rsidRPr="008D6A02">
              <w:rPr>
                <w:rStyle w:val="a7"/>
                <w:b/>
                <w:noProof/>
              </w:rPr>
              <w:t>4.7</w:t>
            </w:r>
            <w:r w:rsidR="00EE1130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EE1130" w:rsidRPr="008D6A02">
              <w:rPr>
                <w:rStyle w:val="a7"/>
                <w:b/>
                <w:noProof/>
              </w:rPr>
              <w:t>Принцип работы магазинного автомат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48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2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left" w:pos="660"/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49" w:history="1">
            <w:r w:rsidR="00EE1130" w:rsidRPr="008D6A02">
              <w:rPr>
                <w:rStyle w:val="a7"/>
                <w:b/>
                <w:noProof/>
              </w:rPr>
              <w:t>4.8</w:t>
            </w:r>
            <w:r w:rsidR="00EE1130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EE1130" w:rsidRPr="008D6A02">
              <w:rPr>
                <w:rStyle w:val="a7"/>
                <w:b/>
                <w:noProof/>
              </w:rPr>
              <w:t>Контрольный пример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49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3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50" w:history="1">
            <w:r w:rsidR="00EE1130" w:rsidRPr="008D6A02">
              <w:rPr>
                <w:rStyle w:val="a7"/>
                <w:noProof/>
              </w:rPr>
              <w:t>Глава 5. Разработка семантического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50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5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51" w:history="1">
            <w:r w:rsidR="00EE1130" w:rsidRPr="008D6A02">
              <w:rPr>
                <w:rStyle w:val="a7"/>
                <w:noProof/>
              </w:rPr>
              <w:t>5.1 Структура семантического 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51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5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52" w:history="1">
            <w:r w:rsidR="00EE1130" w:rsidRPr="008D6A02">
              <w:rPr>
                <w:rStyle w:val="a7"/>
                <w:noProof/>
              </w:rPr>
              <w:t>5.2 Функции семантического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52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5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53" w:history="1">
            <w:r w:rsidR="00EE1130" w:rsidRPr="008D6A02">
              <w:rPr>
                <w:rStyle w:val="a7"/>
                <w:noProof/>
              </w:rPr>
              <w:t>5.3 Структура и перечень сообщений синтаксического анализатор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53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6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54" w:history="1">
            <w:r w:rsidR="00EE1130" w:rsidRPr="008D6A02">
              <w:rPr>
                <w:rStyle w:val="a7"/>
                <w:noProof/>
              </w:rPr>
              <w:t>5.4 Принцип обработки ошибок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54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6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55" w:history="1">
            <w:r w:rsidR="00EE1130" w:rsidRPr="008D6A02">
              <w:rPr>
                <w:rStyle w:val="a7"/>
                <w:noProof/>
                <w:shd w:val="clear" w:color="auto" w:fill="FFFFFF"/>
              </w:rPr>
              <w:t>Глава 6. Вычисление выражений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55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7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56" w:history="1">
            <w:r w:rsidR="00EE1130" w:rsidRPr="008D6A02">
              <w:rPr>
                <w:rStyle w:val="a7"/>
                <w:noProof/>
                <w:shd w:val="clear" w:color="auto" w:fill="FFFFFF"/>
              </w:rPr>
              <w:t>6.1 Общие положения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56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7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57" w:history="1">
            <w:r w:rsidR="00EE1130" w:rsidRPr="008D6A02">
              <w:rPr>
                <w:rStyle w:val="a7"/>
                <w:noProof/>
              </w:rPr>
              <w:t>6.2 Алгоритм преобразования выражения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57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7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58" w:history="1">
            <w:r w:rsidR="00EE1130" w:rsidRPr="008D6A02">
              <w:rPr>
                <w:rStyle w:val="a7"/>
                <w:noProof/>
                <w:shd w:val="clear" w:color="auto" w:fill="FFFFFF"/>
              </w:rPr>
              <w:t>Глава 7. Генерация код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58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8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59" w:history="1">
            <w:r w:rsidR="00EE1130" w:rsidRPr="008D6A02">
              <w:rPr>
                <w:rStyle w:val="a7"/>
                <w:noProof/>
                <w:shd w:val="clear" w:color="auto" w:fill="FFFFFF"/>
              </w:rPr>
              <w:t>7.1 Общие положения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59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8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60" w:history="1">
            <w:r w:rsidR="00EE1130" w:rsidRPr="008D6A02">
              <w:rPr>
                <w:rStyle w:val="a7"/>
                <w:noProof/>
                <w:shd w:val="clear" w:color="auto" w:fill="FFFFFF"/>
              </w:rPr>
              <w:t xml:space="preserve">7.2 </w:t>
            </w:r>
            <w:r w:rsidR="00EE1130" w:rsidRPr="008D6A02">
              <w:rPr>
                <w:rStyle w:val="a7"/>
                <w:noProof/>
              </w:rPr>
              <w:t>Представление типов данных в памяти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60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8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EE1130" w:rsidRDefault="008A1211">
          <w:pPr>
            <w:pStyle w:val="11"/>
            <w:tabs>
              <w:tab w:val="right" w:leader="dot" w:pos="977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69519661" w:history="1">
            <w:r w:rsidR="00EE1130" w:rsidRPr="008D6A02">
              <w:rPr>
                <w:rStyle w:val="a7"/>
                <w:noProof/>
                <w:shd w:val="clear" w:color="auto" w:fill="FFFFFF"/>
              </w:rPr>
              <w:t>7.3 Статическая библиотека</w:t>
            </w:r>
            <w:r w:rsidR="00EE1130">
              <w:rPr>
                <w:noProof/>
                <w:webHidden/>
              </w:rPr>
              <w:tab/>
            </w:r>
            <w:r w:rsidR="00EE1130">
              <w:rPr>
                <w:noProof/>
                <w:webHidden/>
              </w:rPr>
              <w:fldChar w:fldCharType="begin"/>
            </w:r>
            <w:r w:rsidR="00EE1130">
              <w:rPr>
                <w:noProof/>
                <w:webHidden/>
              </w:rPr>
              <w:instrText xml:space="preserve"> PAGEREF _Toc469519661 \h </w:instrText>
            </w:r>
            <w:r w:rsidR="00EE1130">
              <w:rPr>
                <w:noProof/>
                <w:webHidden/>
              </w:rPr>
            </w:r>
            <w:r w:rsidR="00EE1130">
              <w:rPr>
                <w:noProof/>
                <w:webHidden/>
              </w:rPr>
              <w:fldChar w:fldCharType="separate"/>
            </w:r>
            <w:r w:rsidR="00EE1130">
              <w:rPr>
                <w:noProof/>
                <w:webHidden/>
              </w:rPr>
              <w:t>28</w:t>
            </w:r>
            <w:r w:rsidR="00EE1130">
              <w:rPr>
                <w:noProof/>
                <w:webHidden/>
              </w:rPr>
              <w:fldChar w:fldCharType="end"/>
            </w:r>
          </w:hyperlink>
        </w:p>
        <w:p w:rsidR="0033510D" w:rsidRDefault="0033510D">
          <w:r>
            <w:rPr>
              <w:b/>
              <w:bCs/>
            </w:rPr>
            <w:fldChar w:fldCharType="end"/>
          </w:r>
        </w:p>
      </w:sdtContent>
    </w:sdt>
    <w:p w:rsidR="00E8037D" w:rsidRDefault="00E8037D" w:rsidP="00D851BE">
      <w:pPr>
        <w:jc w:val="center"/>
        <w:rPr>
          <w:b/>
          <w:sz w:val="28"/>
          <w:szCs w:val="28"/>
        </w:rPr>
      </w:pPr>
    </w:p>
    <w:p w:rsidR="0033510D" w:rsidRDefault="0033510D" w:rsidP="009248FD">
      <w:pPr>
        <w:spacing w:after="0" w:line="360" w:lineRule="auto"/>
        <w:ind w:firstLine="737"/>
        <w:jc w:val="center"/>
        <w:rPr>
          <w:b/>
          <w:sz w:val="32"/>
          <w:szCs w:val="28"/>
        </w:rPr>
      </w:pPr>
    </w:p>
    <w:p w:rsidR="0033510D" w:rsidRDefault="0033510D" w:rsidP="009248FD">
      <w:pPr>
        <w:spacing w:after="0" w:line="360" w:lineRule="auto"/>
        <w:ind w:firstLine="737"/>
        <w:jc w:val="center"/>
        <w:rPr>
          <w:b/>
          <w:sz w:val="32"/>
          <w:szCs w:val="28"/>
        </w:rPr>
      </w:pPr>
    </w:p>
    <w:p w:rsidR="00EE1130" w:rsidRDefault="00EE1130" w:rsidP="0033510D">
      <w:pPr>
        <w:pStyle w:val="1"/>
        <w:rPr>
          <w:b w:val="0"/>
          <w:sz w:val="32"/>
        </w:rPr>
      </w:pPr>
    </w:p>
    <w:p w:rsidR="00EE1130" w:rsidRDefault="00EE1130" w:rsidP="00EE1130">
      <w:pPr>
        <w:pStyle w:val="1"/>
        <w:spacing w:before="0" w:after="360"/>
      </w:pPr>
      <w:bookmarkStart w:id="0" w:name="_Toc468991471"/>
      <w:bookmarkStart w:id="1" w:name="_Toc469519600"/>
      <w:r>
        <w:t>ВВЕДЕНИЕ</w:t>
      </w:r>
      <w:bookmarkEnd w:id="0"/>
      <w:bookmarkEnd w:id="1"/>
    </w:p>
    <w:p w:rsidR="00EE1130" w:rsidRPr="009C0D67" w:rsidRDefault="00EE1130" w:rsidP="00EE1130">
      <w:pPr>
        <w:ind w:firstLine="708"/>
        <w:rPr>
          <w:szCs w:val="28"/>
        </w:rPr>
      </w:pPr>
      <w:r>
        <w:rPr>
          <w:szCs w:val="28"/>
        </w:rPr>
        <w:t xml:space="preserve">Основной целью данной курсовой работы является разработка </w:t>
      </w:r>
      <w:r w:rsidR="00BE5021">
        <w:rPr>
          <w:szCs w:val="28"/>
        </w:rPr>
        <w:t>транслятора</w:t>
      </w:r>
      <w:r>
        <w:rPr>
          <w:szCs w:val="28"/>
        </w:rPr>
        <w:t xml:space="preserve"> для языка программирования </w:t>
      </w:r>
      <w:r w:rsidR="00BE5021">
        <w:rPr>
          <w:szCs w:val="28"/>
          <w:lang w:val="en-US"/>
        </w:rPr>
        <w:t>BNI</w:t>
      </w:r>
      <w:r w:rsidRPr="00A1798A">
        <w:rPr>
          <w:szCs w:val="28"/>
        </w:rPr>
        <w:t>-2016.</w:t>
      </w:r>
      <w:r>
        <w:rPr>
          <w:szCs w:val="28"/>
        </w:rPr>
        <w:t xml:space="preserve"> </w:t>
      </w:r>
      <w:r w:rsidR="00BE5021">
        <w:rPr>
          <w:szCs w:val="28"/>
          <w:lang w:val="en-US"/>
        </w:rPr>
        <w:t>BNI</w:t>
      </w:r>
      <w:r w:rsidR="00BE5021" w:rsidRPr="009C0D67">
        <w:rPr>
          <w:szCs w:val="28"/>
        </w:rPr>
        <w:t xml:space="preserve"> </w:t>
      </w:r>
      <w:r w:rsidRPr="009C0D67">
        <w:rPr>
          <w:szCs w:val="28"/>
        </w:rPr>
        <w:t>-2016 не содержит технически сложно реализуем</w:t>
      </w:r>
      <w:r>
        <w:rPr>
          <w:szCs w:val="28"/>
        </w:rPr>
        <w:t>ых компонентов и конструкций, поскольку основное внимание при разработке уделяется компонентам, реализующим важнейши</w:t>
      </w:r>
      <w:r w:rsidR="00BE5021">
        <w:rPr>
          <w:szCs w:val="28"/>
        </w:rPr>
        <w:t>е функции любого компилятора</w:t>
      </w:r>
      <w:r>
        <w:rPr>
          <w:szCs w:val="28"/>
        </w:rPr>
        <w:t xml:space="preserve">, таких как лексический, синтаксический и семантический анализаторы, а также генератор </w:t>
      </w:r>
      <w:r w:rsidR="00964A11">
        <w:rPr>
          <w:szCs w:val="28"/>
        </w:rPr>
        <w:t>ассемблерного кода</w:t>
      </w:r>
      <w:r>
        <w:rPr>
          <w:szCs w:val="28"/>
        </w:rPr>
        <w:t>.</w:t>
      </w:r>
    </w:p>
    <w:p w:rsidR="00EE1130" w:rsidRDefault="00270B1F" w:rsidP="00EE1130">
      <w:pPr>
        <w:ind w:firstLine="360"/>
        <w:rPr>
          <w:szCs w:val="28"/>
        </w:rPr>
      </w:pPr>
      <w:r>
        <w:rPr>
          <w:szCs w:val="28"/>
        </w:rPr>
        <w:t>Следовательно,</w:t>
      </w:r>
      <w:r w:rsidR="00F1331D">
        <w:rPr>
          <w:szCs w:val="28"/>
        </w:rPr>
        <w:t xml:space="preserve"> основные задачи данной курсовой задачи можно представить в виде</w:t>
      </w:r>
      <w:r w:rsidR="00EE1130">
        <w:rPr>
          <w:szCs w:val="28"/>
        </w:rPr>
        <w:t>:</w:t>
      </w:r>
    </w:p>
    <w:p w:rsidR="00EE1130" w:rsidRDefault="00EE1130" w:rsidP="00EE1130">
      <w:pPr>
        <w:pStyle w:val="ae"/>
        <w:numPr>
          <w:ilvl w:val="0"/>
          <w:numId w:val="22"/>
        </w:numPr>
        <w:jc w:val="both"/>
        <w:rPr>
          <w:szCs w:val="28"/>
        </w:rPr>
      </w:pPr>
      <w:r>
        <w:rPr>
          <w:szCs w:val="28"/>
        </w:rPr>
        <w:t>Разработка лексического анализатора;</w:t>
      </w:r>
    </w:p>
    <w:p w:rsidR="00EE1130" w:rsidRDefault="00EE1130" w:rsidP="00EE1130">
      <w:pPr>
        <w:pStyle w:val="ae"/>
        <w:numPr>
          <w:ilvl w:val="0"/>
          <w:numId w:val="22"/>
        </w:numPr>
        <w:jc w:val="both"/>
        <w:rPr>
          <w:szCs w:val="28"/>
        </w:rPr>
      </w:pPr>
      <w:r>
        <w:rPr>
          <w:szCs w:val="28"/>
        </w:rPr>
        <w:t>Разработка синтаксического анализатора;</w:t>
      </w:r>
    </w:p>
    <w:p w:rsidR="00EE1130" w:rsidRDefault="00EE1130" w:rsidP="00EE1130">
      <w:pPr>
        <w:pStyle w:val="ae"/>
        <w:numPr>
          <w:ilvl w:val="0"/>
          <w:numId w:val="22"/>
        </w:numPr>
        <w:jc w:val="both"/>
        <w:rPr>
          <w:szCs w:val="28"/>
        </w:rPr>
      </w:pPr>
      <w:r>
        <w:rPr>
          <w:szCs w:val="28"/>
        </w:rPr>
        <w:t>Разработка семантического анализатора;</w:t>
      </w:r>
    </w:p>
    <w:p w:rsidR="00EE1130" w:rsidRDefault="00EE1130" w:rsidP="00270B1F">
      <w:pPr>
        <w:pStyle w:val="ae"/>
        <w:numPr>
          <w:ilvl w:val="0"/>
          <w:numId w:val="22"/>
        </w:numPr>
        <w:jc w:val="both"/>
        <w:rPr>
          <w:szCs w:val="28"/>
        </w:rPr>
      </w:pPr>
      <w:r>
        <w:rPr>
          <w:szCs w:val="28"/>
        </w:rPr>
        <w:t xml:space="preserve">Разработка генератора </w:t>
      </w:r>
      <w:r w:rsidR="00270B1F">
        <w:rPr>
          <w:szCs w:val="28"/>
        </w:rPr>
        <w:t>ассемблерного кода.</w:t>
      </w:r>
    </w:p>
    <w:p w:rsidR="00EE1130" w:rsidRDefault="00EE1130" w:rsidP="00EE1130">
      <w:pPr>
        <w:pStyle w:val="ae"/>
        <w:numPr>
          <w:ilvl w:val="0"/>
          <w:numId w:val="22"/>
        </w:numPr>
        <w:jc w:val="both"/>
        <w:rPr>
          <w:szCs w:val="28"/>
        </w:rPr>
      </w:pPr>
      <w:r>
        <w:rPr>
          <w:szCs w:val="28"/>
        </w:rPr>
        <w:t>Тестирование транслятора;</w:t>
      </w:r>
    </w:p>
    <w:p w:rsidR="00EE1130" w:rsidRDefault="00EE1130" w:rsidP="00EE1130">
      <w:pPr>
        <w:pStyle w:val="ae"/>
        <w:ind w:left="720"/>
        <w:rPr>
          <w:szCs w:val="28"/>
        </w:rPr>
      </w:pPr>
    </w:p>
    <w:p w:rsidR="00EE1130" w:rsidRPr="00E94B3A" w:rsidRDefault="00EE1130" w:rsidP="00EE1130">
      <w:pPr>
        <w:ind w:firstLine="360"/>
        <w:rPr>
          <w:szCs w:val="28"/>
        </w:rPr>
      </w:pPr>
      <w:r>
        <w:rPr>
          <w:szCs w:val="28"/>
        </w:rPr>
        <w:t xml:space="preserve">Разработка данной программной системы подразумевает проход по каждому из этапов классического цикла разработки программного обеспечения, откуда следует ещё одна цель: развить, усовершенствовать и закрепить навыки проектирования, реализации и тестирования программных продуктов. </w:t>
      </w:r>
    </w:p>
    <w:p w:rsidR="00085FD8" w:rsidRDefault="00085FD8" w:rsidP="00407119">
      <w:pPr>
        <w:spacing w:after="240" w:line="240" w:lineRule="auto"/>
        <w:ind w:firstLine="737"/>
        <w:rPr>
          <w:sz w:val="28"/>
          <w:szCs w:val="28"/>
        </w:rPr>
      </w:pPr>
    </w:p>
    <w:p w:rsidR="00614943" w:rsidRDefault="00614943" w:rsidP="00407119">
      <w:pPr>
        <w:spacing w:after="240" w:line="240" w:lineRule="auto"/>
        <w:ind w:firstLine="737"/>
        <w:rPr>
          <w:sz w:val="28"/>
          <w:szCs w:val="28"/>
        </w:rPr>
      </w:pPr>
    </w:p>
    <w:p w:rsidR="00614943" w:rsidRDefault="00614943" w:rsidP="00614943">
      <w:pPr>
        <w:pStyle w:val="1"/>
        <w:rPr>
          <w:b w:val="0"/>
          <w:sz w:val="32"/>
        </w:rPr>
      </w:pPr>
    </w:p>
    <w:p w:rsidR="00614943" w:rsidRDefault="00614943" w:rsidP="00614943">
      <w:pPr>
        <w:pStyle w:val="1"/>
        <w:rPr>
          <w:b w:val="0"/>
          <w:sz w:val="32"/>
        </w:rPr>
      </w:pPr>
    </w:p>
    <w:p w:rsidR="00614943" w:rsidRDefault="00614943" w:rsidP="00614943"/>
    <w:p w:rsidR="00614943" w:rsidRPr="00614943" w:rsidRDefault="00614943" w:rsidP="00614943"/>
    <w:p w:rsidR="00F97FF8" w:rsidRPr="008A1211" w:rsidRDefault="00F97FF8" w:rsidP="00F97FF8">
      <w:pPr>
        <w:pStyle w:val="1"/>
        <w:spacing w:before="0"/>
        <w:rPr>
          <w:b w:val="0"/>
          <w:sz w:val="32"/>
        </w:rPr>
      </w:pPr>
    </w:p>
    <w:p w:rsidR="00F97FF8" w:rsidRPr="008A1211" w:rsidRDefault="00F97FF8" w:rsidP="00F97FF8">
      <w:pPr>
        <w:pStyle w:val="1"/>
        <w:spacing w:before="0"/>
        <w:rPr>
          <w:b w:val="0"/>
          <w:sz w:val="32"/>
        </w:rPr>
      </w:pPr>
    </w:p>
    <w:p w:rsidR="00F97FF8" w:rsidRPr="008A1211" w:rsidRDefault="00F97FF8" w:rsidP="00F97FF8">
      <w:pPr>
        <w:pStyle w:val="1"/>
        <w:spacing w:before="0"/>
        <w:rPr>
          <w:b w:val="0"/>
          <w:sz w:val="32"/>
        </w:rPr>
      </w:pPr>
    </w:p>
    <w:p w:rsidR="00F97FF8" w:rsidRPr="008A1211" w:rsidRDefault="00F97FF8" w:rsidP="00F97FF8">
      <w:pPr>
        <w:pStyle w:val="1"/>
        <w:spacing w:before="0"/>
        <w:rPr>
          <w:b w:val="0"/>
          <w:sz w:val="32"/>
        </w:rPr>
      </w:pPr>
    </w:p>
    <w:p w:rsidR="00F97FF8" w:rsidRPr="008A1211" w:rsidRDefault="00F97FF8" w:rsidP="00F97FF8">
      <w:pPr>
        <w:pStyle w:val="1"/>
        <w:spacing w:before="0"/>
        <w:rPr>
          <w:b w:val="0"/>
          <w:sz w:val="32"/>
        </w:rPr>
      </w:pPr>
    </w:p>
    <w:p w:rsidR="00F97FF8" w:rsidRPr="008A1211" w:rsidRDefault="00F97FF8" w:rsidP="00F97FF8">
      <w:pPr>
        <w:pStyle w:val="1"/>
        <w:spacing w:before="0"/>
        <w:rPr>
          <w:b w:val="0"/>
          <w:sz w:val="32"/>
        </w:rPr>
      </w:pPr>
    </w:p>
    <w:p w:rsidR="00614943" w:rsidRPr="00B67B57" w:rsidRDefault="00614943" w:rsidP="00F97FF8">
      <w:pPr>
        <w:pStyle w:val="1"/>
        <w:spacing w:before="0"/>
        <w:rPr>
          <w:b w:val="0"/>
          <w:sz w:val="32"/>
        </w:rPr>
      </w:pPr>
      <w:r>
        <w:rPr>
          <w:b w:val="0"/>
          <w:sz w:val="32"/>
        </w:rPr>
        <w:t xml:space="preserve">Глава </w:t>
      </w:r>
      <w:r w:rsidRPr="00B67B57">
        <w:rPr>
          <w:b w:val="0"/>
          <w:sz w:val="32"/>
        </w:rPr>
        <w:t xml:space="preserve">1.СПЕЦИФИКАЦИЯ АЛГОРИТМИЧЕСКОГО ЯЗЫКА </w:t>
      </w:r>
      <w:r w:rsidRPr="00B67B57">
        <w:rPr>
          <w:b w:val="0"/>
          <w:sz w:val="32"/>
          <w:lang w:val="en-US"/>
        </w:rPr>
        <w:t>BNI</w:t>
      </w:r>
      <w:r w:rsidRPr="00B67B57">
        <w:rPr>
          <w:b w:val="0"/>
          <w:sz w:val="32"/>
        </w:rPr>
        <w:t xml:space="preserve">-2016 </w:t>
      </w:r>
    </w:p>
    <w:p w:rsidR="00614943" w:rsidRPr="00B67B57" w:rsidRDefault="00614943" w:rsidP="00614943">
      <w:pPr>
        <w:pStyle w:val="1"/>
        <w:rPr>
          <w:b w:val="0"/>
        </w:rPr>
      </w:pPr>
      <w:r w:rsidRPr="00B67B57">
        <w:rPr>
          <w:b w:val="0"/>
        </w:rPr>
        <w:t>1.1. Характеристика  языка программирования</w:t>
      </w:r>
    </w:p>
    <w:p w:rsidR="00614943" w:rsidRDefault="00614943" w:rsidP="00614943">
      <w:pPr>
        <w:spacing w:after="240" w:line="240" w:lineRule="auto"/>
        <w:ind w:firstLine="737"/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 xml:space="preserve">– это процедурный, </w:t>
      </w:r>
      <w:r w:rsidRPr="00407119">
        <w:rPr>
          <w:sz w:val="28"/>
          <w:szCs w:val="28"/>
        </w:rPr>
        <w:t xml:space="preserve">универсальный, </w:t>
      </w:r>
      <w:proofErr w:type="spellStart"/>
      <w:r w:rsidRPr="00407119">
        <w:rPr>
          <w:sz w:val="28"/>
          <w:szCs w:val="28"/>
        </w:rPr>
        <w:t>строготипизированный</w:t>
      </w:r>
      <w:proofErr w:type="spellEnd"/>
      <w:r w:rsidRPr="00407119">
        <w:rPr>
          <w:sz w:val="28"/>
          <w:szCs w:val="28"/>
        </w:rPr>
        <w:t>,</w:t>
      </w:r>
      <w:r>
        <w:rPr>
          <w:sz w:val="28"/>
          <w:szCs w:val="28"/>
        </w:rPr>
        <w:t xml:space="preserve"> компилируемый язык. </w:t>
      </w:r>
      <w:proofErr w:type="gramStart"/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614943" w:rsidRPr="00B67B57" w:rsidRDefault="00614943" w:rsidP="00614943">
      <w:pPr>
        <w:pStyle w:val="1"/>
        <w:rPr>
          <w:b w:val="0"/>
        </w:rPr>
      </w:pPr>
      <w:r w:rsidRPr="00B67B57">
        <w:rPr>
          <w:b w:val="0"/>
        </w:rPr>
        <w:t>1.2. Алфавит языка</w:t>
      </w:r>
    </w:p>
    <w:p w:rsidR="00614943" w:rsidRDefault="00614943" w:rsidP="00614943">
      <w:pPr>
        <w:spacing w:after="240" w:line="240" w:lineRule="auto"/>
        <w:ind w:right="-285" w:firstLine="708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proofErr w:type="gramStart"/>
      <w:r>
        <w:rPr>
          <w:sz w:val="28"/>
          <w:szCs w:val="28"/>
        </w:rPr>
        <w:t>символов, используемых для написания исходного кода программы представлена</w:t>
      </w:r>
      <w:proofErr w:type="gramEnd"/>
      <w:r>
        <w:rPr>
          <w:sz w:val="28"/>
          <w:szCs w:val="28"/>
        </w:rPr>
        <w:t xml:space="preserve"> на рисунке 1. Алфавит языка </w:t>
      </w:r>
      <w:r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Default="00760168" w:rsidP="00D0709D">
      <w:pPr>
        <w:spacing w:after="0" w:line="360" w:lineRule="auto"/>
        <w:ind w:firstLine="567"/>
        <w:jc w:val="both"/>
        <w:rPr>
          <w:b/>
          <w:sz w:val="28"/>
          <w:szCs w:val="28"/>
        </w:rPr>
      </w:pPr>
      <w:r w:rsidRPr="007D4DED">
        <w:rPr>
          <w:noProof/>
          <w:lang w:eastAsia="ru-RU"/>
        </w:rPr>
        <w:drawing>
          <wp:inline distT="0" distB="0" distL="0" distR="0" wp14:anchorId="04FD8E11" wp14:editId="0E3FE624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4139" cy="4662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Pr="00FA56BC" w:rsidRDefault="00FA56BC" w:rsidP="009248FD">
      <w:pPr>
        <w:spacing w:after="0" w:line="360" w:lineRule="auto"/>
        <w:ind w:firstLine="737"/>
        <w:jc w:val="center"/>
      </w:pPr>
      <w:r w:rsidRPr="00FA56BC">
        <w:lastRenderedPageBreak/>
        <w:t>Рис. 1. Таблица символов</w:t>
      </w:r>
    </w:p>
    <w:p w:rsidR="00D851BE" w:rsidRDefault="00D851BE" w:rsidP="00407119">
      <w:pPr>
        <w:spacing w:after="240" w:line="240" w:lineRule="auto"/>
        <w:ind w:firstLine="737"/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809CB" w:rsidRDefault="00D851BE" w:rsidP="00407119">
      <w:pPr>
        <w:spacing w:after="240" w:line="240" w:lineRule="auto"/>
        <w:ind w:firstLine="737"/>
        <w:rPr>
          <w:sz w:val="28"/>
          <w:szCs w:val="28"/>
        </w:rPr>
      </w:pP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="00C62133">
        <w:rPr>
          <w:b/>
          <w:sz w:val="28"/>
          <w:szCs w:val="28"/>
        </w:rPr>
        <w:t>\</w:t>
      </w:r>
      <w:r w:rsidR="00C62133" w:rsidRPr="00C62133">
        <w:rPr>
          <w:b/>
          <w:sz w:val="28"/>
          <w:szCs w:val="28"/>
        </w:rPr>
        <w:t>’</w:t>
      </w:r>
      <w:r w:rsidRPr="00D851BE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</w:p>
    <w:p w:rsidR="00DE7183" w:rsidRPr="00B92D37" w:rsidRDefault="00D809CB" w:rsidP="00407119">
      <w:pPr>
        <w:spacing w:after="240" w:line="240" w:lineRule="auto"/>
        <w:rPr>
          <w:b/>
          <w:sz w:val="28"/>
          <w:szCs w:val="28"/>
        </w:rPr>
      </w:pPr>
      <w:r>
        <w:rPr>
          <w:sz w:val="28"/>
          <w:szCs w:val="28"/>
        </w:rPr>
        <w:t>Русские символы разрешено использовать только в литералах.</w:t>
      </w:r>
      <w:r w:rsidR="00D851BE" w:rsidRPr="003270AD">
        <w:rPr>
          <w:sz w:val="28"/>
          <w:szCs w:val="28"/>
        </w:rPr>
        <w:br/>
      </w:r>
    </w:p>
    <w:p w:rsidR="00D851BE" w:rsidRPr="00AD6C17" w:rsidRDefault="00D851BE" w:rsidP="0033510D">
      <w:pPr>
        <w:pStyle w:val="1"/>
        <w:rPr>
          <w:b w:val="0"/>
        </w:rPr>
      </w:pPr>
      <w:bookmarkStart w:id="2" w:name="_Toc469519604"/>
      <w:r w:rsidRPr="00B67B57">
        <w:rPr>
          <w:b w:val="0"/>
        </w:rPr>
        <w:t xml:space="preserve">1.3. Символы </w:t>
      </w:r>
      <w:r w:rsidR="009967E9" w:rsidRPr="00B67B57">
        <w:rPr>
          <w:b w:val="0"/>
        </w:rPr>
        <w:t>–</w:t>
      </w:r>
      <w:r w:rsidRPr="00B67B57">
        <w:rPr>
          <w:b w:val="0"/>
        </w:rPr>
        <w:t xml:space="preserve"> сепараторы</w:t>
      </w:r>
      <w:bookmarkEnd w:id="2"/>
    </w:p>
    <w:p w:rsidR="00D851BE" w:rsidRDefault="00D851BE" w:rsidP="00407119">
      <w:pPr>
        <w:spacing w:after="120" w:line="24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В языке </w:t>
      </w:r>
      <w:r w:rsidR="00AD6C17">
        <w:rPr>
          <w:sz w:val="28"/>
          <w:szCs w:val="28"/>
          <w:lang w:val="en-US"/>
        </w:rPr>
        <w:t>BNI</w:t>
      </w:r>
      <w:r w:rsidR="00AD6C17" w:rsidRPr="00AD6C17">
        <w:rPr>
          <w:sz w:val="28"/>
          <w:szCs w:val="28"/>
        </w:rPr>
        <w:t xml:space="preserve">-2016 </w:t>
      </w:r>
      <w:r>
        <w:rPr>
          <w:sz w:val="28"/>
          <w:szCs w:val="28"/>
        </w:rPr>
        <w:t xml:space="preserve">предусмотрены следующие </w:t>
      </w:r>
      <w:r w:rsidR="00D3206E">
        <w:rPr>
          <w:sz w:val="28"/>
          <w:szCs w:val="28"/>
        </w:rPr>
        <w:t>символы-сепараторы.</w:t>
      </w:r>
    </w:p>
    <w:p w:rsidR="00D3206E" w:rsidRPr="00D3206E" w:rsidRDefault="00D3206E" w:rsidP="00407119">
      <w:pPr>
        <w:spacing w:after="120" w:line="240" w:lineRule="auto"/>
        <w:rPr>
          <w:sz w:val="28"/>
          <w:szCs w:val="28"/>
        </w:rPr>
      </w:pPr>
      <w:r w:rsidRPr="00D3206E">
        <w:rPr>
          <w:sz w:val="28"/>
          <w:szCs w:val="28"/>
        </w:rPr>
        <w:t>Символы-сепараторы служат в качестве разделителей цепочек (единиц) языка на уровне первичной обработки исходного текста программы.</w:t>
      </w:r>
    </w:p>
    <w:p w:rsidR="009E5ACC" w:rsidRPr="00260488" w:rsidRDefault="009E5ACC" w:rsidP="00C75F17">
      <w:pPr>
        <w:spacing w:line="240" w:lineRule="auto"/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Pr="00260488">
        <w:t xml:space="preserve">Табл. 1.  </w:t>
      </w:r>
      <w:r w:rsidR="006B253F" w:rsidRPr="00260488"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6"/>
        <w:gridCol w:w="4786"/>
      </w:tblGrid>
      <w:tr w:rsidR="00314E34" w:rsidTr="00314E34">
        <w:tc>
          <w:tcPr>
            <w:tcW w:w="4786" w:type="dxa"/>
          </w:tcPr>
          <w:p w:rsidR="00314E34" w:rsidRPr="00314E34" w:rsidRDefault="00314E34" w:rsidP="00C75F17">
            <w:pPr>
              <w:rPr>
                <w:sz w:val="28"/>
                <w:szCs w:val="28"/>
              </w:rPr>
            </w:pPr>
            <w:r w:rsidRPr="00314E34">
              <w:rPr>
                <w:sz w:val="28"/>
                <w:szCs w:val="28"/>
              </w:rPr>
              <w:t xml:space="preserve">Сепаратор </w:t>
            </w:r>
          </w:p>
        </w:tc>
        <w:tc>
          <w:tcPr>
            <w:tcW w:w="4786" w:type="dxa"/>
          </w:tcPr>
          <w:p w:rsidR="00314E34" w:rsidRPr="00885AB9" w:rsidRDefault="00314E34" w:rsidP="00C75F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</w:tr>
      <w:tr w:rsidR="0099255B" w:rsidTr="00314E34">
        <w:tc>
          <w:tcPr>
            <w:tcW w:w="4786" w:type="dxa"/>
          </w:tcPr>
          <w:p w:rsidR="0099255B" w:rsidRPr="00314E34" w:rsidRDefault="0099255B" w:rsidP="00C75F17">
            <w:pPr>
              <w:rPr>
                <w:sz w:val="28"/>
                <w:szCs w:val="28"/>
                <w:lang w:val="en-US"/>
              </w:rPr>
            </w:pPr>
            <w:r w:rsidRPr="00314E34"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314E34">
        <w:tc>
          <w:tcPr>
            <w:tcW w:w="4786" w:type="dxa"/>
          </w:tcPr>
          <w:p w:rsidR="0099255B" w:rsidRPr="00314E34" w:rsidRDefault="0099255B" w:rsidP="00C75F17">
            <w:pPr>
              <w:rPr>
                <w:sz w:val="28"/>
                <w:szCs w:val="28"/>
                <w:lang w:val="en-US"/>
              </w:rPr>
            </w:pPr>
            <w:r w:rsidRPr="00314E34">
              <w:rPr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314E34">
        <w:tc>
          <w:tcPr>
            <w:tcW w:w="4786" w:type="dxa"/>
          </w:tcPr>
          <w:p w:rsidR="0099255B" w:rsidRPr="00314E34" w:rsidRDefault="0099255B" w:rsidP="00C75F17">
            <w:pPr>
              <w:rPr>
                <w:sz w:val="28"/>
                <w:szCs w:val="28"/>
                <w:lang w:val="en-US"/>
              </w:rPr>
            </w:pPr>
            <w:r w:rsidRPr="00314E34">
              <w:rPr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  <w:r w:rsidR="00E44510">
              <w:rPr>
                <w:sz w:val="28"/>
                <w:szCs w:val="28"/>
              </w:rPr>
              <w:t>, параметры</w:t>
            </w:r>
          </w:p>
        </w:tc>
      </w:tr>
      <w:tr w:rsidR="00614943" w:rsidTr="00314E34">
        <w:tc>
          <w:tcPr>
            <w:tcW w:w="4786" w:type="dxa"/>
          </w:tcPr>
          <w:p w:rsidR="00614943" w:rsidRPr="00614943" w:rsidRDefault="00614943" w:rsidP="00C75F1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4786" w:type="dxa"/>
          </w:tcPr>
          <w:p w:rsidR="00614943" w:rsidRPr="00614943" w:rsidRDefault="00614943" w:rsidP="00C75F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</w:t>
            </w:r>
            <w:r w:rsidRPr="00614943">
              <w:rPr>
                <w:sz w:val="28"/>
                <w:szCs w:val="28"/>
              </w:rPr>
              <w:t>азделитель параметров функции</w:t>
            </w:r>
          </w:p>
        </w:tc>
      </w:tr>
      <w:tr w:rsidR="00614943" w:rsidTr="00314E34">
        <w:tc>
          <w:tcPr>
            <w:tcW w:w="4786" w:type="dxa"/>
          </w:tcPr>
          <w:p w:rsidR="00614943" w:rsidRPr="00614943" w:rsidRDefault="00614943" w:rsidP="00C75F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бел</w:t>
            </w:r>
          </w:p>
        </w:tc>
        <w:tc>
          <w:tcPr>
            <w:tcW w:w="4786" w:type="dxa"/>
          </w:tcPr>
          <w:p w:rsidR="00614943" w:rsidRDefault="00614943" w:rsidP="00C75F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делитель цепочек</w:t>
            </w:r>
          </w:p>
        </w:tc>
      </w:tr>
    </w:tbl>
    <w:p w:rsidR="00D851BE" w:rsidRPr="00B67B57" w:rsidRDefault="00D851BE" w:rsidP="0033510D">
      <w:pPr>
        <w:pStyle w:val="1"/>
        <w:rPr>
          <w:b w:val="0"/>
        </w:rPr>
      </w:pPr>
      <w:bookmarkStart w:id="3" w:name="_Toc469519605"/>
      <w:r w:rsidRPr="00B67B57">
        <w:rPr>
          <w:b w:val="0"/>
        </w:rPr>
        <w:t>1.4. Применяемые кодировки</w:t>
      </w:r>
      <w:bookmarkEnd w:id="3"/>
    </w:p>
    <w:p w:rsidR="00D851BE" w:rsidRDefault="00D851BE" w:rsidP="006D0832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Pr="00B67B57" w:rsidRDefault="00D851BE" w:rsidP="0033510D">
      <w:pPr>
        <w:pStyle w:val="1"/>
        <w:rPr>
          <w:b w:val="0"/>
        </w:rPr>
      </w:pPr>
      <w:bookmarkStart w:id="4" w:name="_Toc469519606"/>
      <w:r w:rsidRPr="00B67B57">
        <w:rPr>
          <w:b w:val="0"/>
        </w:rPr>
        <w:t>1.5. Типы данных</w:t>
      </w:r>
      <w:bookmarkEnd w:id="4"/>
    </w:p>
    <w:p w:rsidR="00EA1B76" w:rsidRDefault="00D0709D" w:rsidP="006D0832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BNI</w:t>
      </w:r>
      <w:r w:rsidRPr="00D0709D">
        <w:rPr>
          <w:sz w:val="28"/>
          <w:szCs w:val="28"/>
        </w:rPr>
        <w:t xml:space="preserve">-2016 </w:t>
      </w:r>
      <w:proofErr w:type="gramStart"/>
      <w:r>
        <w:rPr>
          <w:sz w:val="28"/>
          <w:szCs w:val="28"/>
        </w:rPr>
        <w:t>предусмотрены</w:t>
      </w:r>
      <w:proofErr w:type="gramEnd"/>
      <w:r>
        <w:rPr>
          <w:sz w:val="28"/>
          <w:szCs w:val="28"/>
        </w:rPr>
        <w:t xml:space="preserve"> 2</w:t>
      </w:r>
      <w:r w:rsidR="00EA1B76">
        <w:rPr>
          <w:sz w:val="28"/>
          <w:szCs w:val="28"/>
        </w:rPr>
        <w:t xml:space="preserve"> типа данных:</w:t>
      </w:r>
    </w:p>
    <w:p w:rsidR="00B2693E" w:rsidRPr="00260488" w:rsidRDefault="00B2693E" w:rsidP="009723D6">
      <w:pPr>
        <w:spacing w:line="240" w:lineRule="auto"/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</w:r>
      <w:r w:rsidR="003F4882" w:rsidRPr="00260488">
        <w:t>Табл. 2</w:t>
      </w:r>
      <w:r w:rsidRPr="00260488">
        <w:t xml:space="preserve">.  </w:t>
      </w:r>
      <w:r w:rsidR="003F4882" w:rsidRPr="00260488"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9723D6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3F4882" w:rsidRDefault="00C37CC0" w:rsidP="009723D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9723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9723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9723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9723D6">
            <w:pPr>
              <w:ind w:left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9723D6">
            <w:pPr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9723D6">
            <w:pPr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9723D6">
            <w:pPr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9723D6">
            <w:pPr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Pr="00DD5ADF" w:rsidRDefault="00D851BE" w:rsidP="00AE2DB6">
            <w:pPr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lastRenderedPageBreak/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 w:rsidR="00AE2DB6">
              <w:rPr>
                <w:b/>
                <w:sz w:val="28"/>
              </w:rPr>
              <w:t>;</w:t>
            </w:r>
          </w:p>
          <w:p w:rsidR="00AE2DB6" w:rsidRPr="00DD5ADF" w:rsidRDefault="00AE2DB6" w:rsidP="00AE2DB6">
            <w:pPr>
              <w:ind w:left="360"/>
              <w:rPr>
                <w:b/>
                <w:sz w:val="28"/>
              </w:rPr>
            </w:pP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9723D6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lastRenderedPageBreak/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9723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9723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456A41" w:rsidRPr="00E81CAD" w:rsidRDefault="00D851BE" w:rsidP="00E81CAD">
            <w:pPr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>– копирование</w:t>
            </w:r>
            <w:r w:rsidR="00E81CAD">
              <w:rPr>
                <w:sz w:val="28"/>
                <w:szCs w:val="28"/>
              </w:rPr>
              <w:t xml:space="preserve"> значения </w:t>
            </w:r>
            <w:r>
              <w:rPr>
                <w:sz w:val="28"/>
                <w:szCs w:val="28"/>
              </w:rPr>
              <w:t xml:space="preserve">строки </w:t>
            </w:r>
            <w:r w:rsidR="00E81CAD">
              <w:rPr>
                <w:sz w:val="28"/>
                <w:szCs w:val="28"/>
              </w:rPr>
              <w:t xml:space="preserve"> </w:t>
            </w:r>
            <w:proofErr w:type="spellStart"/>
            <w:r w:rsidR="00E81CAD">
              <w:rPr>
                <w:sz w:val="28"/>
                <w:szCs w:val="28"/>
                <w:lang w:val="en-US"/>
              </w:rPr>
              <w:t>str</w:t>
            </w:r>
            <w:proofErr w:type="spellEnd"/>
            <w:r w:rsidR="00E81CAD" w:rsidRPr="00E81CAD">
              <w:rPr>
                <w:sz w:val="28"/>
                <w:szCs w:val="28"/>
              </w:rPr>
              <w:t>1</w:t>
            </w:r>
            <w:r w:rsidR="00E81CAD">
              <w:rPr>
                <w:sz w:val="28"/>
                <w:szCs w:val="28"/>
              </w:rPr>
              <w:t>в</w:t>
            </w:r>
            <w:r w:rsidR="00E81CAD" w:rsidRPr="00E81CAD">
              <w:rPr>
                <w:sz w:val="28"/>
                <w:szCs w:val="28"/>
              </w:rPr>
              <w:t xml:space="preserve"> </w:t>
            </w:r>
            <w:proofErr w:type="spellStart"/>
            <w:r w:rsidR="00E81CAD">
              <w:rPr>
                <w:sz w:val="28"/>
                <w:szCs w:val="28"/>
                <w:lang w:val="en-US"/>
              </w:rPr>
              <w:t>str</w:t>
            </w:r>
            <w:proofErr w:type="spellEnd"/>
            <w:r w:rsidR="00E81CAD" w:rsidRPr="00E81CAD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="00E81CAD" w:rsidRPr="00E81CAD">
              <w:rPr>
                <w:b/>
                <w:sz w:val="28"/>
              </w:rPr>
              <w:t>2</w:t>
            </w:r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="00E81CAD" w:rsidRPr="00E81CAD">
              <w:rPr>
                <w:b/>
                <w:sz w:val="28"/>
              </w:rPr>
              <w:t>1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</w:tc>
      </w:tr>
    </w:tbl>
    <w:p w:rsidR="003A6666" w:rsidRDefault="003A6666" w:rsidP="00AD6C17">
      <w:pPr>
        <w:spacing w:line="360" w:lineRule="auto"/>
        <w:ind w:firstLine="709"/>
        <w:rPr>
          <w:b/>
          <w:sz w:val="28"/>
          <w:szCs w:val="28"/>
        </w:rPr>
      </w:pPr>
    </w:p>
    <w:p w:rsidR="00D851BE" w:rsidRPr="00B67B57" w:rsidRDefault="00D851BE" w:rsidP="0033510D">
      <w:pPr>
        <w:pStyle w:val="1"/>
        <w:rPr>
          <w:b w:val="0"/>
        </w:rPr>
      </w:pPr>
      <w:bookmarkStart w:id="5" w:name="_Toc469519607"/>
      <w:r w:rsidRPr="00B67B57">
        <w:rPr>
          <w:b w:val="0"/>
        </w:rPr>
        <w:t>1.6. Преобразование типов данных</w:t>
      </w:r>
      <w:bookmarkEnd w:id="5"/>
    </w:p>
    <w:p w:rsidR="00D851BE" w:rsidRDefault="00D851BE" w:rsidP="00AE2DB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реобразование типов данных не поддерживается.</w:t>
      </w:r>
    </w:p>
    <w:p w:rsidR="00D851BE" w:rsidRPr="00B67B57" w:rsidRDefault="00D851BE" w:rsidP="00E44510">
      <w:pPr>
        <w:pStyle w:val="1"/>
        <w:spacing w:after="240" w:line="240" w:lineRule="auto"/>
        <w:rPr>
          <w:b w:val="0"/>
        </w:rPr>
      </w:pPr>
      <w:bookmarkStart w:id="6" w:name="_Toc469519608"/>
      <w:r w:rsidRPr="00B67B57">
        <w:rPr>
          <w:b w:val="0"/>
        </w:rPr>
        <w:t>1.7. Идентификаторы</w:t>
      </w:r>
      <w:bookmarkEnd w:id="6"/>
      <w:r w:rsidRPr="00B67B57">
        <w:rPr>
          <w:b w:val="0"/>
        </w:rPr>
        <w:t xml:space="preserve"> </w:t>
      </w:r>
    </w:p>
    <w:p w:rsidR="00D851BE" w:rsidRDefault="00D851BE" w:rsidP="00E44510">
      <w:pPr>
        <w:spacing w:after="240" w:line="240" w:lineRule="auto"/>
        <w:ind w:firstLine="709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044F2C">
        <w:rPr>
          <w:sz w:val="28"/>
        </w:rPr>
        <w:t>7</w:t>
      </w:r>
      <w:r w:rsidR="00CC4268">
        <w:rPr>
          <w:sz w:val="28"/>
        </w:rPr>
        <w:t xml:space="preserve"> символо</w:t>
      </w:r>
      <w:proofErr w:type="gramStart"/>
      <w:r w:rsidR="00CC4268">
        <w:rPr>
          <w:sz w:val="28"/>
        </w:rPr>
        <w:t>в</w:t>
      </w:r>
      <w:r w:rsidR="00044F2C">
        <w:rPr>
          <w:sz w:val="28"/>
        </w:rPr>
        <w:t>(</w:t>
      </w:r>
      <w:proofErr w:type="gramEnd"/>
      <w:r w:rsidR="00044F2C">
        <w:rPr>
          <w:sz w:val="28"/>
        </w:rPr>
        <w:t>иначе обрезается до 7 символов)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</w:t>
      </w:r>
    </w:p>
    <w:p w:rsidR="00D851BE" w:rsidRPr="00B67B57" w:rsidRDefault="00D851BE" w:rsidP="00E44510">
      <w:pPr>
        <w:pStyle w:val="1"/>
        <w:spacing w:after="240" w:line="240" w:lineRule="auto"/>
        <w:rPr>
          <w:b w:val="0"/>
        </w:rPr>
      </w:pPr>
      <w:bookmarkStart w:id="7" w:name="_Toc469519609"/>
      <w:r w:rsidRPr="00B67B57">
        <w:rPr>
          <w:b w:val="0"/>
        </w:rPr>
        <w:t>1.8. Литералы</w:t>
      </w:r>
      <w:bookmarkEnd w:id="7"/>
    </w:p>
    <w:p w:rsidR="003F4882" w:rsidRDefault="004F00A9" w:rsidP="00E44510">
      <w:pPr>
        <w:spacing w:after="240" w:line="240" w:lineRule="auto"/>
        <w:ind w:firstLine="709"/>
        <w:rPr>
          <w:sz w:val="28"/>
          <w:szCs w:val="28"/>
        </w:rPr>
      </w:pPr>
      <w:r w:rsidRPr="004F00A9">
        <w:rPr>
          <w:sz w:val="28"/>
          <w:szCs w:val="28"/>
        </w:rPr>
        <w:t>С помощью литералов осуществляется инициализация переменных каким-либо постоянным значением.</w:t>
      </w:r>
      <w:r>
        <w:rPr>
          <w:sz w:val="28"/>
          <w:szCs w:val="28"/>
        </w:rPr>
        <w:t xml:space="preserve"> В языке существует 2</w:t>
      </w:r>
      <w:r w:rsidR="00D851BE">
        <w:rPr>
          <w:sz w:val="28"/>
          <w:szCs w:val="28"/>
        </w:rPr>
        <w:t xml:space="preserve"> вида литералов: литералы целого типа и строковые</w:t>
      </w:r>
      <w:r w:rsidR="00D851BE" w:rsidRPr="00315EDE">
        <w:rPr>
          <w:sz w:val="28"/>
          <w:szCs w:val="28"/>
        </w:rPr>
        <w:t>\</w:t>
      </w:r>
      <w:r w:rsidR="00FE3D71">
        <w:rPr>
          <w:sz w:val="28"/>
          <w:szCs w:val="28"/>
        </w:rPr>
        <w:t>символьные литералы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 w:rsidRPr="00FE3D71">
        <w:rPr>
          <w:sz w:val="28"/>
          <w:szCs w:val="28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Pr="00260488" w:rsidRDefault="003F4882" w:rsidP="00260488">
      <w:pPr>
        <w:ind w:left="6372" w:firstLine="708"/>
        <w:jc w:val="right"/>
      </w:pPr>
      <w:r w:rsidRPr="00260488"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A7365C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е имеют дробных частей или экспонент. Целочисленные литералы можно задавать в десятичной форме. Числа интерпретируются как </w:t>
            </w:r>
            <w:proofErr w:type="spellStart"/>
            <w:r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szCs w:val="28"/>
              </w:rPr>
              <w:t>.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FE3D7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FE3D71" w:rsidRPr="00FE3D71">
              <w:rPr>
                <w:sz w:val="28"/>
                <w:szCs w:val="28"/>
              </w:rPr>
              <w:t>‘’</w:t>
            </w:r>
            <w:r>
              <w:rPr>
                <w:sz w:val="28"/>
                <w:szCs w:val="28"/>
              </w:rPr>
              <w:t>(</w:t>
            </w:r>
            <w:r w:rsidR="00FE3D71">
              <w:rPr>
                <w:sz w:val="28"/>
                <w:szCs w:val="28"/>
              </w:rPr>
              <w:t xml:space="preserve">одинарные </w:t>
            </w:r>
            <w:r>
              <w:rPr>
                <w:sz w:val="28"/>
                <w:szCs w:val="28"/>
              </w:rPr>
              <w:t xml:space="preserve">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</w:tbl>
    <w:p w:rsidR="00AE2DB6" w:rsidRPr="005B4B1B" w:rsidRDefault="00AE2DB6" w:rsidP="00A7365C">
      <w:pPr>
        <w:spacing w:line="240" w:lineRule="auto"/>
        <w:rPr>
          <w:sz w:val="28"/>
          <w:szCs w:val="28"/>
        </w:rPr>
      </w:pPr>
    </w:p>
    <w:p w:rsidR="00A7365C" w:rsidRDefault="00A7365C" w:rsidP="006D0832">
      <w:pPr>
        <w:spacing w:line="24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Описание  литералов языка </w:t>
      </w:r>
      <w:r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2016 с помощью регулярных выражений можно представить в следующем виде:</w:t>
      </w:r>
    </w:p>
    <w:p w:rsidR="00A7365C" w:rsidRDefault="00A7365C" w:rsidP="00A7365C">
      <w:pPr>
        <w:spacing w:line="240" w:lineRule="auto"/>
        <w:rPr>
          <w:b/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1.  Литералы целого типа:  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b/>
          <w:color w:val="000000"/>
          <w:sz w:val="28"/>
          <w:szCs w:val="28"/>
          <w:shd w:val="clear" w:color="auto" w:fill="FFFFFF"/>
        </w:rPr>
        <w:t>[1-9]+[0-9]*</w:t>
      </w:r>
    </w:p>
    <w:p w:rsidR="00A7365C" w:rsidRDefault="00A7365C" w:rsidP="00A7365C">
      <w:pPr>
        <w:spacing w:line="240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lastRenderedPageBreak/>
        <w:t xml:space="preserve">2. Литералы строкового типа: </w:t>
      </w:r>
      <w:r>
        <w:rPr>
          <w:b/>
          <w:color w:val="000000"/>
          <w:sz w:val="28"/>
          <w:szCs w:val="28"/>
          <w:shd w:val="clear" w:color="auto" w:fill="FFFFFF"/>
        </w:rPr>
        <w:t>[a-z|A-Z|А-Я|а-я|0-9|</w:t>
      </w:r>
      <w:proofErr w:type="gramStart"/>
      <w:r>
        <w:rPr>
          <w:b/>
          <w:color w:val="000000"/>
          <w:sz w:val="28"/>
          <w:szCs w:val="28"/>
          <w:shd w:val="clear" w:color="auto" w:fill="FFFFFF"/>
        </w:rPr>
        <w:t xml:space="preserve"> !</w:t>
      </w:r>
      <w:proofErr w:type="gramEnd"/>
      <w:r>
        <w:rPr>
          <w:b/>
          <w:color w:val="000000"/>
          <w:sz w:val="28"/>
          <w:szCs w:val="28"/>
          <w:shd w:val="clear" w:color="auto" w:fill="FFFFFF"/>
        </w:rPr>
        <w:t>-/]+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</w:p>
    <w:p w:rsidR="00A7365C" w:rsidRPr="00A7365C" w:rsidRDefault="00A7365C" w:rsidP="00917666">
      <w:pPr>
        <w:rPr>
          <w:b/>
          <w:sz w:val="28"/>
          <w:szCs w:val="28"/>
        </w:rPr>
      </w:pPr>
    </w:p>
    <w:p w:rsidR="00917666" w:rsidRPr="00B67B57" w:rsidRDefault="00917666" w:rsidP="0033510D">
      <w:pPr>
        <w:pStyle w:val="1"/>
        <w:rPr>
          <w:b w:val="0"/>
        </w:rPr>
      </w:pPr>
      <w:bookmarkStart w:id="8" w:name="_Toc469519610"/>
      <w:r w:rsidRPr="00B67B57">
        <w:rPr>
          <w:b w:val="0"/>
        </w:rPr>
        <w:t>1.9. Область видимости идентификаторов</w:t>
      </w:r>
      <w:bookmarkEnd w:id="8"/>
    </w:p>
    <w:p w:rsidR="00917666" w:rsidRPr="005B036D" w:rsidRDefault="00917666" w:rsidP="00E44510">
      <w:pPr>
        <w:spacing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  <w:r w:rsidR="00B671B2">
        <w:rPr>
          <w:sz w:val="28"/>
          <w:szCs w:val="28"/>
        </w:rPr>
        <w:t xml:space="preserve"> </w:t>
      </w:r>
      <w:r w:rsidR="004F00A9">
        <w:rPr>
          <w:sz w:val="28"/>
          <w:szCs w:val="28"/>
        </w:rPr>
        <w:t xml:space="preserve">Имя каждой функции состоит из </w:t>
      </w:r>
      <w:r w:rsidR="00D24852">
        <w:rPr>
          <w:sz w:val="28"/>
          <w:szCs w:val="28"/>
        </w:rPr>
        <w:t>Идентификатора функции + порядковый номер функции. Имя переменной содержит Префикс объемлющей функции + имя идентификатора + порядковый номер функции</w:t>
      </w:r>
    </w:p>
    <w:p w:rsidR="00D851BE" w:rsidRPr="005B4B1B" w:rsidRDefault="00D851BE" w:rsidP="0033510D">
      <w:pPr>
        <w:pStyle w:val="1"/>
        <w:rPr>
          <w:b w:val="0"/>
        </w:rPr>
      </w:pPr>
      <w:bookmarkStart w:id="9" w:name="_Toc469519611"/>
      <w:r w:rsidRPr="00B67B57">
        <w:rPr>
          <w:b w:val="0"/>
        </w:rPr>
        <w:t>1.10. Инициализация данных</w:t>
      </w:r>
      <w:bookmarkEnd w:id="9"/>
    </w:p>
    <w:p w:rsidR="00CD2653" w:rsidRPr="008A483B" w:rsidRDefault="008A483B" w:rsidP="00E44510">
      <w:pPr>
        <w:spacing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переменной:</w:t>
      </w:r>
    </w:p>
    <w:p w:rsidR="00D851BE" w:rsidRDefault="00D851BE" w:rsidP="00E44510">
      <w:pPr>
        <w:spacing w:line="240" w:lineRule="auto"/>
        <w:ind w:firstLine="709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8A483B" w:rsidRDefault="008A483B" w:rsidP="00E44510">
      <w:p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>Инициализация значением:</w:t>
      </w:r>
    </w:p>
    <w:p w:rsidR="00D851BE" w:rsidRDefault="00D851BE" w:rsidP="00E44510">
      <w:pPr>
        <w:spacing w:line="240" w:lineRule="auto"/>
        <w:ind w:firstLine="709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580970" w:rsidRPr="00580970" w:rsidRDefault="00D851BE" w:rsidP="00580970">
      <w:pPr>
        <w:spacing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bookmarkStart w:id="10" w:name="_Toc469519612"/>
    </w:p>
    <w:p w:rsidR="00580970" w:rsidRPr="00580970" w:rsidRDefault="00580970" w:rsidP="00580970">
      <w:pPr>
        <w:spacing w:line="240" w:lineRule="auto"/>
        <w:ind w:firstLine="709"/>
        <w:rPr>
          <w:b/>
          <w:sz w:val="28"/>
          <w:szCs w:val="28"/>
        </w:rPr>
      </w:pPr>
    </w:p>
    <w:p w:rsidR="00D851BE" w:rsidRPr="00B67B57" w:rsidRDefault="00D851BE" w:rsidP="0033510D">
      <w:pPr>
        <w:pStyle w:val="1"/>
        <w:rPr>
          <w:b w:val="0"/>
        </w:rPr>
      </w:pPr>
      <w:r w:rsidRPr="00B67B57">
        <w:rPr>
          <w:b w:val="0"/>
        </w:rPr>
        <w:t>1.11. Инструкции языка</w:t>
      </w:r>
      <w:bookmarkEnd w:id="10"/>
    </w:p>
    <w:p w:rsidR="003F4882" w:rsidRPr="00260488" w:rsidRDefault="003F4882" w:rsidP="00260488">
      <w:pPr>
        <w:ind w:left="5664"/>
        <w:jc w:val="right"/>
      </w:pPr>
      <w:r w:rsidRPr="00260488"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6B6188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</w:t>
            </w:r>
            <w:r w:rsidR="0058443D">
              <w:rPr>
                <w:sz w:val="28"/>
                <w:szCs w:val="28"/>
              </w:rPr>
              <w:t>ределение</w:t>
            </w:r>
            <w:r w:rsidR="00D851BE" w:rsidRPr="00D50FF8">
              <w:rPr>
                <w:sz w:val="28"/>
                <w:szCs w:val="28"/>
              </w:rPr>
              <w:t xml:space="preserve">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E44510">
            <w:pPr>
              <w:spacing w:after="240"/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E44510">
            <w:pPr>
              <w:spacing w:after="24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t>func</w:t>
            </w:r>
            <w:proofErr w:type="spellEnd"/>
            <w:r w:rsidRPr="00331FF0">
              <w:rPr>
                <w:sz w:val="28"/>
                <w:szCs w:val="28"/>
              </w:rPr>
              <w:t>&lt;идентификатор&gt;(&lt;т</w:t>
            </w:r>
            <w:r w:rsidR="0058443D">
              <w:rPr>
                <w:sz w:val="28"/>
                <w:szCs w:val="28"/>
              </w:rPr>
              <w:t xml:space="preserve">ип данных&gt; &lt;идентификатор&gt;,...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E44510">
            <w:pPr>
              <w:spacing w:after="240"/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917666" w:rsidRPr="007C6C69" w:rsidRDefault="00303E0D" w:rsidP="00E44510">
            <w:pPr>
              <w:spacing w:after="240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58443D" w:rsidP="00E44510">
            <w:pPr>
              <w:spacing w:after="24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ициализация идентификатора</w:t>
            </w:r>
          </w:p>
        </w:tc>
        <w:tc>
          <w:tcPr>
            <w:tcW w:w="5068" w:type="dxa"/>
          </w:tcPr>
          <w:p w:rsidR="00D851BE" w:rsidRPr="003D50E7" w:rsidRDefault="00D851BE" w:rsidP="00E44510">
            <w:pPr>
              <w:spacing w:after="240"/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E44510">
            <w:pPr>
              <w:spacing w:after="240"/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E44510">
            <w:pPr>
              <w:spacing w:after="240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E44510">
            <w:pPr>
              <w:spacing w:after="240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D851BE" w:rsidRPr="004E1602" w:rsidRDefault="00D851BE" w:rsidP="00E44510">
            <w:pPr>
              <w:spacing w:after="240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E44510">
            <w:pPr>
              <w:spacing w:after="240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E44510">
            <w:pPr>
              <w:spacing w:after="240"/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>Возврат из подпрограммы</w:t>
            </w:r>
          </w:p>
        </w:tc>
        <w:tc>
          <w:tcPr>
            <w:tcW w:w="5068" w:type="dxa"/>
          </w:tcPr>
          <w:p w:rsidR="00D851BE" w:rsidRPr="0058443D" w:rsidRDefault="00592737" w:rsidP="00E44510">
            <w:pPr>
              <w:spacing w:after="240"/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E44510">
            <w:pPr>
              <w:spacing w:after="240"/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E44510">
            <w:pPr>
              <w:spacing w:after="240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FB2258">
              <w:rPr>
                <w:sz w:val="28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D851BE" w:rsidRDefault="00D851BE" w:rsidP="00E44510">
      <w:pPr>
        <w:pStyle w:val="1"/>
        <w:spacing w:after="240" w:line="240" w:lineRule="auto"/>
        <w:rPr>
          <w:b w:val="0"/>
        </w:rPr>
      </w:pPr>
      <w:bookmarkStart w:id="11" w:name="_Toc469519613"/>
      <w:r w:rsidRPr="00B67B57">
        <w:rPr>
          <w:b w:val="0"/>
        </w:rPr>
        <w:t>1.12. Операции языка</w:t>
      </w:r>
      <w:bookmarkEnd w:id="11"/>
    </w:p>
    <w:p w:rsidR="00FA04BB" w:rsidRPr="00FA04BB" w:rsidRDefault="00FA04BB" w:rsidP="006D0832">
      <w:pPr>
        <w:spacing w:after="240" w:line="240" w:lineRule="auto"/>
        <w:ind w:firstLine="708"/>
        <w:rPr>
          <w:sz w:val="28"/>
          <w:szCs w:val="28"/>
        </w:rPr>
      </w:pPr>
      <w:r w:rsidRPr="00FA04BB">
        <w:rPr>
          <w:sz w:val="28"/>
          <w:szCs w:val="28"/>
        </w:rPr>
        <w:t xml:space="preserve">Операции языка </w:t>
      </w:r>
      <w:r>
        <w:rPr>
          <w:sz w:val="28"/>
          <w:szCs w:val="28"/>
          <w:lang w:val="en-US"/>
        </w:rPr>
        <w:t>BNI</w:t>
      </w:r>
      <w:r w:rsidRPr="00FA04BB">
        <w:rPr>
          <w:sz w:val="28"/>
          <w:szCs w:val="28"/>
        </w:rPr>
        <w:t>-2016 определяют стандартные возможности для манипулирования данными того или иного типа. Перечень операции</w:t>
      </w:r>
      <w:r>
        <w:rPr>
          <w:sz w:val="28"/>
          <w:szCs w:val="28"/>
        </w:rPr>
        <w:t xml:space="preserve"> представлен в таблице </w:t>
      </w:r>
      <w:r w:rsidRPr="006D0832">
        <w:rPr>
          <w:sz w:val="28"/>
          <w:szCs w:val="28"/>
        </w:rPr>
        <w:t>5</w:t>
      </w:r>
      <w:r w:rsidRPr="00FA04BB">
        <w:rPr>
          <w:sz w:val="28"/>
          <w:szCs w:val="28"/>
        </w:rPr>
        <w:t>.</w:t>
      </w:r>
    </w:p>
    <w:p w:rsidR="002A42B3" w:rsidRPr="00260488" w:rsidRDefault="002A42B3" w:rsidP="00580970">
      <w:pPr>
        <w:spacing w:after="240" w:line="240" w:lineRule="auto"/>
        <w:ind w:left="5664"/>
        <w:jc w:val="right"/>
      </w:pPr>
      <w:r w:rsidRPr="00260488"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6B6188" w:rsidP="00580970">
            <w:pPr>
              <w:pStyle w:val="a8"/>
              <w:spacing w:after="240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рифметические</w:t>
            </w:r>
          </w:p>
        </w:tc>
        <w:tc>
          <w:tcPr>
            <w:tcW w:w="4432" w:type="dxa"/>
          </w:tcPr>
          <w:p w:rsidR="00B80035" w:rsidRDefault="00B80035" w:rsidP="00580970">
            <w:pPr>
              <w:pStyle w:val="a8"/>
              <w:spacing w:after="240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 w:rsidR="00A73FAD">
              <w:rPr>
                <w:sz w:val="28"/>
                <w:szCs w:val="28"/>
              </w:rPr>
              <w:t xml:space="preserve"> – приоритет </w:t>
            </w:r>
            <w:r>
              <w:rPr>
                <w:sz w:val="28"/>
                <w:szCs w:val="28"/>
              </w:rPr>
              <w:t>операций</w:t>
            </w:r>
          </w:p>
          <w:p w:rsidR="00B80035" w:rsidRDefault="00B80035" w:rsidP="00580970">
            <w:pPr>
              <w:pStyle w:val="a8"/>
              <w:spacing w:after="240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580970">
            <w:pPr>
              <w:pStyle w:val="a8"/>
              <w:spacing w:after="240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580970">
            <w:pPr>
              <w:pStyle w:val="a8"/>
              <w:spacing w:after="240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8A1211" w:rsidRDefault="00B80035" w:rsidP="00580970">
            <w:pPr>
              <w:pStyle w:val="a8"/>
              <w:spacing w:after="240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  <w:p w:rsidR="00580970" w:rsidRPr="00580970" w:rsidRDefault="00580970" w:rsidP="00580970">
            <w:pPr>
              <w:pStyle w:val="a8"/>
              <w:spacing w:after="240"/>
              <w:ind w:left="0"/>
              <w:rPr>
                <w:sz w:val="28"/>
                <w:szCs w:val="28"/>
              </w:rPr>
            </w:pPr>
            <w:r w:rsidRPr="006D0832">
              <w:rPr>
                <w:sz w:val="28"/>
                <w:szCs w:val="28"/>
              </w:rPr>
              <w:t xml:space="preserve">= - </w:t>
            </w:r>
            <w:r>
              <w:rPr>
                <w:sz w:val="28"/>
                <w:szCs w:val="28"/>
              </w:rPr>
              <w:t xml:space="preserve">присваивание (работает и для типа </w:t>
            </w:r>
            <w:proofErr w:type="spellStart"/>
            <w:r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</w:rPr>
              <w:t>)</w:t>
            </w:r>
          </w:p>
        </w:tc>
      </w:tr>
    </w:tbl>
    <w:p w:rsidR="00346324" w:rsidRPr="006D0832" w:rsidRDefault="00346324" w:rsidP="008D691B">
      <w:pPr>
        <w:rPr>
          <w:sz w:val="28"/>
          <w:szCs w:val="28"/>
        </w:rPr>
      </w:pPr>
    </w:p>
    <w:p w:rsidR="009207D5" w:rsidRPr="008A1211" w:rsidRDefault="00D851BE" w:rsidP="0033510D">
      <w:pPr>
        <w:pStyle w:val="1"/>
        <w:rPr>
          <w:b w:val="0"/>
        </w:rPr>
      </w:pPr>
      <w:bookmarkStart w:id="12" w:name="_Toc469519614"/>
      <w:r w:rsidRPr="00B67B57">
        <w:rPr>
          <w:b w:val="0"/>
        </w:rPr>
        <w:t>1.13. Выражения и их вычисления</w:t>
      </w:r>
      <w:bookmarkEnd w:id="12"/>
    </w:p>
    <w:p w:rsidR="006D0832" w:rsidRPr="006D0832" w:rsidRDefault="006D0832" w:rsidP="006D0832">
      <w:pPr>
        <w:ind w:firstLine="708"/>
        <w:rPr>
          <w:sz w:val="28"/>
          <w:szCs w:val="28"/>
        </w:rPr>
      </w:pPr>
      <w:r w:rsidRPr="006D0832">
        <w:rPr>
          <w:sz w:val="28"/>
          <w:szCs w:val="28"/>
        </w:rPr>
        <w:t>Вычисление выражений является одной из важнейших задач большинства языков программирования. Всякое выражение подчиняется правилам его составления, каждое из которых описано ниже</w:t>
      </w:r>
    </w:p>
    <w:p w:rsidR="002A42B3" w:rsidRPr="00260488" w:rsidRDefault="00B2251F" w:rsidP="00260488">
      <w:pPr>
        <w:ind w:left="6372"/>
        <w:jc w:val="right"/>
      </w:pPr>
      <w:r w:rsidRPr="00260488">
        <w:t>Табл. 6</w:t>
      </w:r>
      <w:r w:rsidR="002A42B3" w:rsidRPr="00260488">
        <w:t xml:space="preserve">.  </w:t>
      </w:r>
      <w:r w:rsidRPr="00260488"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  <w:tr w:rsidR="006B6188" w:rsidTr="00B2251F">
        <w:trPr>
          <w:trHeight w:val="319"/>
        </w:trPr>
        <w:tc>
          <w:tcPr>
            <w:tcW w:w="8925" w:type="dxa"/>
          </w:tcPr>
          <w:p w:rsidR="006B6188" w:rsidRPr="006B6188" w:rsidRDefault="006B6188" w:rsidP="007974C1">
            <w:pPr>
              <w:ind w:left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выражении возможен вызов функции</w:t>
            </w:r>
          </w:p>
        </w:tc>
      </w:tr>
    </w:tbl>
    <w:p w:rsidR="006B6188" w:rsidRDefault="006B6188" w:rsidP="006B6188">
      <w:pPr>
        <w:ind w:firstLine="708"/>
        <w:rPr>
          <w:sz w:val="28"/>
          <w:szCs w:val="28"/>
        </w:rPr>
      </w:pPr>
    </w:p>
    <w:p w:rsidR="009207D5" w:rsidRPr="00B92D37" w:rsidRDefault="006B6188" w:rsidP="006B6188">
      <w:pPr>
        <w:ind w:firstLine="708"/>
        <w:rPr>
          <w:sz w:val="28"/>
          <w:szCs w:val="28"/>
        </w:rPr>
      </w:pPr>
      <w:r>
        <w:rPr>
          <w:sz w:val="28"/>
          <w:szCs w:val="28"/>
        </w:rPr>
        <w:t>На этапе генерации кода каждое выражение преобразуется в формат польской записи.</w:t>
      </w:r>
    </w:p>
    <w:p w:rsidR="00D851BE" w:rsidRPr="00B67B57" w:rsidRDefault="00D851BE" w:rsidP="0033510D">
      <w:pPr>
        <w:pStyle w:val="1"/>
        <w:rPr>
          <w:b w:val="0"/>
        </w:rPr>
      </w:pPr>
      <w:bookmarkStart w:id="13" w:name="_Toc469519615"/>
      <w:r w:rsidRPr="00B67B57">
        <w:rPr>
          <w:b w:val="0"/>
        </w:rPr>
        <w:t>1.14. Программные конструкции языка</w:t>
      </w:r>
      <w:bookmarkEnd w:id="13"/>
    </w:p>
    <w:p w:rsidR="00B2251F" w:rsidRPr="00260488" w:rsidRDefault="00F033C3" w:rsidP="00260488">
      <w:pPr>
        <w:ind w:left="5664"/>
        <w:jc w:val="right"/>
      </w:pPr>
      <w:r w:rsidRPr="00260488">
        <w:t>Табл. 7</w:t>
      </w:r>
      <w:r w:rsidR="00B2251F" w:rsidRPr="00260488">
        <w:t xml:space="preserve">.  </w:t>
      </w:r>
      <w:r w:rsidRPr="00260488"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4394"/>
      </w:tblGrid>
      <w:tr w:rsidR="009207D5" w:rsidRPr="00F14381" w:rsidTr="00F804C5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Главная функция</w:t>
            </w:r>
          </w:p>
        </w:tc>
        <w:tc>
          <w:tcPr>
            <w:tcW w:w="4394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A73FAD" w:rsidRDefault="00A73FAD" w:rsidP="00A73F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</w:tc>
      </w:tr>
      <w:tr w:rsidR="009207D5" w:rsidRPr="00ED36A1" w:rsidTr="00F804C5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4394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825AEB" w:rsidRPr="00B67B57" w:rsidRDefault="00825AEB" w:rsidP="00825AEB">
      <w:pPr>
        <w:pStyle w:val="1"/>
        <w:rPr>
          <w:b w:val="0"/>
        </w:rPr>
      </w:pPr>
      <w:bookmarkStart w:id="14" w:name="_Toc469519616"/>
      <w:r>
        <w:rPr>
          <w:b w:val="0"/>
        </w:rPr>
        <w:t>1.15</w:t>
      </w:r>
      <w:r w:rsidRPr="00B67B57">
        <w:rPr>
          <w:b w:val="0"/>
        </w:rPr>
        <w:t xml:space="preserve">. </w:t>
      </w:r>
      <w:r>
        <w:rPr>
          <w:b w:val="0"/>
        </w:rPr>
        <w:t>Область видимости</w:t>
      </w:r>
    </w:p>
    <w:p w:rsidR="00825AEB" w:rsidRDefault="00825AEB" w:rsidP="00F015B6">
      <w:pPr>
        <w:tabs>
          <w:tab w:val="left" w:pos="0"/>
        </w:tabs>
        <w:spacing w:line="240" w:lineRule="auto"/>
        <w:rPr>
          <w:b/>
        </w:rPr>
      </w:pPr>
      <w:r>
        <w:rPr>
          <w:szCs w:val="28"/>
        </w:rPr>
        <w:tab/>
      </w:r>
      <w:r w:rsidRPr="00825AEB">
        <w:rPr>
          <w:sz w:val="28"/>
          <w:szCs w:val="28"/>
        </w:rPr>
        <w:t xml:space="preserve">Все переменные в языке </w:t>
      </w:r>
      <w:r w:rsidRPr="00825AEB">
        <w:rPr>
          <w:sz w:val="28"/>
          <w:szCs w:val="28"/>
          <w:lang w:val="en-US"/>
        </w:rPr>
        <w:t>BNI</w:t>
      </w:r>
      <w:r w:rsidRPr="00825AEB">
        <w:rPr>
          <w:sz w:val="28"/>
          <w:szCs w:val="28"/>
        </w:rPr>
        <w:t xml:space="preserve">-2016 являются глобальными, содержащими номер </w:t>
      </w:r>
      <w:proofErr w:type="spellStart"/>
      <w:r w:rsidRPr="00825AEB">
        <w:rPr>
          <w:sz w:val="28"/>
          <w:szCs w:val="28"/>
        </w:rPr>
        <w:t>префикс+идентификатор+объемлющей</w:t>
      </w:r>
      <w:proofErr w:type="spellEnd"/>
      <w:r w:rsidRPr="00825AEB">
        <w:rPr>
          <w:sz w:val="28"/>
          <w:szCs w:val="28"/>
        </w:rPr>
        <w:t xml:space="preserve"> функции</w:t>
      </w:r>
      <w:r w:rsidR="00F015B6">
        <w:rPr>
          <w:sz w:val="28"/>
          <w:szCs w:val="28"/>
        </w:rPr>
        <w:t>.</w:t>
      </w:r>
    </w:p>
    <w:p w:rsidR="00DE7F2B" w:rsidRPr="00B67B57" w:rsidRDefault="00D851BE" w:rsidP="0033510D">
      <w:pPr>
        <w:pStyle w:val="1"/>
        <w:rPr>
          <w:b w:val="0"/>
        </w:rPr>
      </w:pPr>
      <w:r w:rsidRPr="00B67B57">
        <w:rPr>
          <w:b w:val="0"/>
        </w:rPr>
        <w:t>1.16. Семантические проверки</w:t>
      </w:r>
      <w:bookmarkEnd w:id="14"/>
    </w:p>
    <w:p w:rsidR="00AD332C" w:rsidRPr="0088571A" w:rsidRDefault="006D662B" w:rsidP="009618A8">
      <w:pPr>
        <w:spacing w:line="312" w:lineRule="auto"/>
        <w:ind w:firstLine="709"/>
        <w:rPr>
          <w:sz w:val="28"/>
          <w:szCs w:val="28"/>
        </w:rPr>
      </w:pPr>
      <w:r w:rsidRPr="0088571A">
        <w:rPr>
          <w:sz w:val="28"/>
          <w:szCs w:val="28"/>
        </w:rPr>
        <w:t>Таблица семантических правил представлена в пункте 2 главы 5.</w:t>
      </w:r>
    </w:p>
    <w:p w:rsidR="00D851BE" w:rsidRPr="00B67B57" w:rsidRDefault="00D851BE" w:rsidP="0033510D">
      <w:pPr>
        <w:pStyle w:val="1"/>
        <w:rPr>
          <w:b w:val="0"/>
        </w:rPr>
      </w:pPr>
      <w:bookmarkStart w:id="15" w:name="_Toc469519617"/>
      <w:r w:rsidRPr="00B67B57">
        <w:rPr>
          <w:b w:val="0"/>
        </w:rPr>
        <w:t>1.17. Распределение оперативной памяти на этапе выполнения</w:t>
      </w:r>
      <w:bookmarkEnd w:id="15"/>
    </w:p>
    <w:p w:rsidR="00D851BE" w:rsidRPr="00F015B6" w:rsidRDefault="00D851BE" w:rsidP="0088571A">
      <w:pPr>
        <w:ind w:firstLine="708"/>
        <w:rPr>
          <w:sz w:val="28"/>
          <w:szCs w:val="28"/>
        </w:rPr>
      </w:pPr>
      <w:r w:rsidRPr="00507510">
        <w:rPr>
          <w:sz w:val="28"/>
        </w:rPr>
        <w:t xml:space="preserve">Все переменные размещаются в </w:t>
      </w:r>
      <w:r w:rsidR="008A63A5">
        <w:rPr>
          <w:sz w:val="28"/>
        </w:rPr>
        <w:t>куче</w:t>
      </w:r>
      <w:r>
        <w:rPr>
          <w:sz w:val="28"/>
        </w:rPr>
        <w:t>.</w:t>
      </w:r>
    </w:p>
    <w:p w:rsidR="007903A6" w:rsidRPr="00B67B57" w:rsidRDefault="00D851BE" w:rsidP="0033510D">
      <w:pPr>
        <w:pStyle w:val="1"/>
        <w:rPr>
          <w:b w:val="0"/>
        </w:rPr>
      </w:pPr>
      <w:bookmarkStart w:id="16" w:name="_Toc469519618"/>
      <w:r w:rsidRPr="00B67B57">
        <w:rPr>
          <w:b w:val="0"/>
        </w:rPr>
        <w:t>1.18. Стандартная библиотека и её состав</w:t>
      </w:r>
      <w:bookmarkEnd w:id="16"/>
    </w:p>
    <w:p w:rsidR="007903A6" w:rsidRPr="00260488" w:rsidRDefault="007903A6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F804C5">
        <w:rPr>
          <w:sz w:val="28"/>
          <w:szCs w:val="28"/>
        </w:rPr>
        <w:t xml:space="preserve">     </w:t>
      </w:r>
      <w:r w:rsidRPr="00260488"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 w:rsidR="00E925B5">
              <w:rPr>
                <w:rFonts w:eastAsia="Courier New"/>
                <w:sz w:val="28"/>
                <w:lang w:val="en-US"/>
              </w:rPr>
              <w:t>strl</w:t>
            </w:r>
            <w:proofErr w:type="spellEnd"/>
            <w:r w:rsidR="005D458A">
              <w:rPr>
                <w:rFonts w:eastAsia="Courier New"/>
                <w:sz w:val="28"/>
              </w:rPr>
              <w:t xml:space="preserve"> </w:t>
            </w:r>
            <w:r w:rsidRPr="005508B8">
              <w:rPr>
                <w:rFonts w:eastAsia="Courier New"/>
                <w:sz w:val="28"/>
              </w:rPr>
              <w:t>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5D458A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рат длины</w:t>
            </w:r>
            <w:r w:rsidR="000C58E3" w:rsidRPr="005508B8">
              <w:rPr>
                <w:rFonts w:eastAsia="Courier New"/>
                <w:sz w:val="28"/>
              </w:rPr>
              <w:t xml:space="preserve"> </w:t>
            </w:r>
            <w:r w:rsidR="000C58E3"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r w:rsidR="004F48EE">
              <w:rPr>
                <w:rFonts w:eastAsia="Courier New"/>
                <w:sz w:val="28"/>
              </w:rPr>
              <w:t>i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>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</w:tbl>
    <w:p w:rsidR="00862107" w:rsidRDefault="00862107" w:rsidP="00DE7F2B">
      <w:pPr>
        <w:rPr>
          <w:b/>
          <w:sz w:val="28"/>
          <w:szCs w:val="28"/>
        </w:rPr>
      </w:pPr>
    </w:p>
    <w:p w:rsidR="00D851BE" w:rsidRDefault="00D851BE" w:rsidP="0033510D">
      <w:pPr>
        <w:pStyle w:val="1"/>
        <w:rPr>
          <w:b w:val="0"/>
        </w:rPr>
      </w:pPr>
      <w:bookmarkStart w:id="17" w:name="_Toc469519619"/>
      <w:r w:rsidRPr="00B67B57">
        <w:rPr>
          <w:b w:val="0"/>
        </w:rPr>
        <w:t>1.19.</w:t>
      </w:r>
      <w:r w:rsidR="000668EC" w:rsidRPr="00B67B57">
        <w:rPr>
          <w:b w:val="0"/>
        </w:rPr>
        <w:t xml:space="preserve"> В</w:t>
      </w:r>
      <w:r w:rsidRPr="00B67B57">
        <w:rPr>
          <w:b w:val="0"/>
        </w:rPr>
        <w:t>ывод данных</w:t>
      </w:r>
      <w:bookmarkEnd w:id="17"/>
    </w:p>
    <w:p w:rsidR="00AE55E4" w:rsidRPr="00AE55E4" w:rsidRDefault="00AE55E4" w:rsidP="00AE55E4">
      <w:pPr>
        <w:spacing w:line="240" w:lineRule="auto"/>
        <w:ind w:firstLine="708"/>
        <w:rPr>
          <w:sz w:val="28"/>
          <w:szCs w:val="28"/>
        </w:rPr>
      </w:pPr>
      <w:r w:rsidRPr="00AE55E4">
        <w:rPr>
          <w:sz w:val="28"/>
          <w:szCs w:val="28"/>
        </w:rPr>
        <w:t xml:space="preserve">Вывод на экран в системе программирования </w:t>
      </w:r>
      <w:r w:rsidR="000D3BF1">
        <w:rPr>
          <w:sz w:val="28"/>
          <w:szCs w:val="28"/>
          <w:lang w:val="en-US"/>
        </w:rPr>
        <w:t>BNI</w:t>
      </w:r>
      <w:r w:rsidRPr="00AE55E4">
        <w:rPr>
          <w:sz w:val="28"/>
          <w:szCs w:val="28"/>
        </w:rPr>
        <w:t>-2016 осуществляется с помощью встроенных операторов</w:t>
      </w:r>
    </w:p>
    <w:p w:rsidR="00FB775A" w:rsidRDefault="00FB775A" w:rsidP="00AE55E4">
      <w:pPr>
        <w:spacing w:line="240" w:lineRule="auto"/>
        <w:ind w:left="708" w:firstLine="708"/>
        <w:rPr>
          <w:sz w:val="28"/>
        </w:rPr>
      </w:pPr>
      <w:proofErr w:type="gramStart"/>
      <w:r>
        <w:rPr>
          <w:sz w:val="28"/>
          <w:lang w:val="en-US"/>
        </w:rPr>
        <w:t>display</w:t>
      </w:r>
      <w:r w:rsidR="00BE329F">
        <w:rPr>
          <w:sz w:val="28"/>
        </w:rPr>
        <w:t xml:space="preserve"> </w:t>
      </w:r>
      <w:r w:rsidR="00BE329F" w:rsidRPr="00862107">
        <w:rPr>
          <w:sz w:val="28"/>
        </w:rPr>
        <w:t xml:space="preserve"> </w:t>
      </w:r>
      <w:r w:rsidRPr="006D0CB1">
        <w:rPr>
          <w:sz w:val="28"/>
        </w:rPr>
        <w:t>&lt;</w:t>
      </w:r>
      <w:proofErr w:type="gramEnd"/>
      <w:r w:rsidR="00AE55E4">
        <w:rPr>
          <w:sz w:val="28"/>
        </w:rPr>
        <w:t>литерал/идентификатор</w:t>
      </w:r>
      <w:r w:rsidR="00BE329F">
        <w:rPr>
          <w:sz w:val="28"/>
        </w:rPr>
        <w:t>&gt;</w:t>
      </w:r>
      <w:r w:rsidRPr="006D0CB1">
        <w:rPr>
          <w:sz w:val="28"/>
        </w:rPr>
        <w:t>;</w:t>
      </w:r>
    </w:p>
    <w:p w:rsidR="00E0219F" w:rsidRPr="008A1211" w:rsidRDefault="00AE55E4" w:rsidP="00AE55E4">
      <w:pPr>
        <w:spacing w:line="240" w:lineRule="auto"/>
        <w:rPr>
          <w:sz w:val="28"/>
        </w:rPr>
      </w:pPr>
      <w:r>
        <w:rPr>
          <w:sz w:val="28"/>
        </w:rPr>
        <w:t xml:space="preserve">Запись    </w:t>
      </w:r>
    </w:p>
    <w:p w:rsidR="00E0219F" w:rsidRPr="00E0219F" w:rsidRDefault="00AE55E4" w:rsidP="00E0219F">
      <w:pPr>
        <w:spacing w:line="240" w:lineRule="auto"/>
        <w:ind w:left="708" w:firstLine="708"/>
        <w:rPr>
          <w:sz w:val="28"/>
        </w:rPr>
      </w:pPr>
      <w:proofErr w:type="gramStart"/>
      <w:r>
        <w:rPr>
          <w:sz w:val="28"/>
          <w:lang w:val="en-US"/>
        </w:rPr>
        <w:t>display</w:t>
      </w:r>
      <w:proofErr w:type="gramEnd"/>
      <w:r w:rsidRPr="00AE55E4">
        <w:rPr>
          <w:sz w:val="28"/>
        </w:rPr>
        <w:t>;</w:t>
      </w:r>
      <w:r>
        <w:rPr>
          <w:sz w:val="28"/>
        </w:rPr>
        <w:t xml:space="preserve">   </w:t>
      </w:r>
    </w:p>
    <w:p w:rsidR="00AE55E4" w:rsidRPr="006D0CB1" w:rsidRDefault="00AE55E4" w:rsidP="00AE55E4">
      <w:p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>переносит каретку на новую строку.</w:t>
      </w:r>
    </w:p>
    <w:p w:rsidR="00D851BE" w:rsidRPr="00B67B57" w:rsidRDefault="00D851BE" w:rsidP="0033510D">
      <w:pPr>
        <w:pStyle w:val="1"/>
        <w:rPr>
          <w:b w:val="0"/>
        </w:rPr>
      </w:pPr>
      <w:bookmarkStart w:id="18" w:name="_Toc469519620"/>
      <w:r w:rsidRPr="00B67B57">
        <w:rPr>
          <w:b w:val="0"/>
        </w:rPr>
        <w:lastRenderedPageBreak/>
        <w:t>1.20. Точка входа</w:t>
      </w:r>
      <w:bookmarkEnd w:id="18"/>
    </w:p>
    <w:p w:rsidR="00A2547E" w:rsidRPr="00F33261" w:rsidRDefault="00322D2A" w:rsidP="00F33261">
      <w:pPr>
        <w:ind w:left="708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содержать одну точку вход </w:t>
      </w:r>
      <w:r w:rsidR="00A2547E" w:rsidRPr="00F33261">
        <w:rPr>
          <w:sz w:val="28"/>
          <w:szCs w:val="28"/>
        </w:rPr>
        <w:t xml:space="preserve"> – </w:t>
      </w:r>
      <w:r w:rsidR="00A2547E" w:rsidRPr="00F33261">
        <w:rPr>
          <w:b/>
          <w:sz w:val="28"/>
          <w:szCs w:val="28"/>
          <w:lang w:val="en-US"/>
        </w:rPr>
        <w:t>main</w:t>
      </w:r>
      <w:r w:rsidR="00A2547E" w:rsidRPr="00F33261">
        <w:rPr>
          <w:sz w:val="28"/>
          <w:szCs w:val="28"/>
        </w:rPr>
        <w:t xml:space="preserve"> является точкой входа. </w:t>
      </w:r>
      <w:r w:rsidR="00E36F93">
        <w:rPr>
          <w:sz w:val="28"/>
          <w:szCs w:val="28"/>
        </w:rPr>
        <w:t>Две точки входа не допускаются.</w:t>
      </w:r>
    </w:p>
    <w:p w:rsidR="00D851BE" w:rsidRPr="00B67B57" w:rsidRDefault="00D851BE" w:rsidP="0033510D">
      <w:pPr>
        <w:pStyle w:val="1"/>
        <w:rPr>
          <w:b w:val="0"/>
        </w:rPr>
      </w:pPr>
      <w:bookmarkStart w:id="19" w:name="_Toc469519621"/>
      <w:r w:rsidRPr="00B67B57">
        <w:rPr>
          <w:b w:val="0"/>
        </w:rPr>
        <w:t>1.21. Препроцессор</w:t>
      </w:r>
      <w:bookmarkEnd w:id="19"/>
    </w:p>
    <w:p w:rsidR="00E36F93" w:rsidRPr="00E36F93" w:rsidRDefault="00E36F93" w:rsidP="00E36F93">
      <w:pPr>
        <w:tabs>
          <w:tab w:val="left" w:pos="0"/>
        </w:tabs>
        <w:spacing w:line="240" w:lineRule="auto"/>
        <w:rPr>
          <w:sz w:val="28"/>
          <w:szCs w:val="28"/>
        </w:rPr>
      </w:pPr>
      <w:bookmarkStart w:id="20" w:name="_Toc469519622"/>
      <w:r w:rsidRPr="008A1211">
        <w:rPr>
          <w:sz w:val="28"/>
          <w:szCs w:val="28"/>
        </w:rPr>
        <w:tab/>
      </w:r>
      <w:r w:rsidRPr="00E36F93">
        <w:rPr>
          <w:sz w:val="28"/>
          <w:szCs w:val="28"/>
        </w:rPr>
        <w:t xml:space="preserve">Препроцессор, принимающий некоторые данные на свой вход и выдающий другие данные на вход транслятору, в системе </w:t>
      </w:r>
      <w:r w:rsidRPr="00E36F93">
        <w:rPr>
          <w:sz w:val="28"/>
          <w:szCs w:val="28"/>
          <w:lang w:val="en-US"/>
        </w:rPr>
        <w:t>BNI</w:t>
      </w:r>
      <w:r w:rsidRPr="00E36F93">
        <w:rPr>
          <w:sz w:val="28"/>
          <w:szCs w:val="28"/>
        </w:rPr>
        <w:t>-2016 отсутствует.</w:t>
      </w:r>
    </w:p>
    <w:p w:rsidR="00D851BE" w:rsidRPr="00B67B57" w:rsidRDefault="00D851BE" w:rsidP="0033510D">
      <w:pPr>
        <w:pStyle w:val="1"/>
        <w:rPr>
          <w:b w:val="0"/>
        </w:rPr>
      </w:pPr>
      <w:r w:rsidRPr="00B67B57">
        <w:rPr>
          <w:b w:val="0"/>
        </w:rPr>
        <w:t>1.22. Соглашения о вызовах</w:t>
      </w:r>
      <w:bookmarkEnd w:id="20"/>
    </w:p>
    <w:p w:rsidR="002F4774" w:rsidRPr="002F4774" w:rsidRDefault="002F4774" w:rsidP="002F4774">
      <w:pPr>
        <w:rPr>
          <w:sz w:val="28"/>
          <w:szCs w:val="28"/>
        </w:rPr>
      </w:pPr>
      <w:r>
        <w:rPr>
          <w:sz w:val="28"/>
          <w:szCs w:val="28"/>
        </w:rPr>
        <w:t xml:space="preserve">Используется соглашение </w:t>
      </w:r>
      <w:r w:rsidRPr="002F4774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stdcall</w:t>
      </w:r>
      <w:proofErr w:type="spellEnd"/>
      <w:r>
        <w:rPr>
          <w:sz w:val="28"/>
          <w:szCs w:val="28"/>
        </w:rPr>
        <w:t xml:space="preserve">, то есть все параметры передаются в </w:t>
      </w:r>
      <w:proofErr w:type="gramStart"/>
      <w:r>
        <w:rPr>
          <w:sz w:val="28"/>
          <w:szCs w:val="28"/>
        </w:rPr>
        <w:t>стек</w:t>
      </w:r>
      <w:proofErr w:type="gramEnd"/>
      <w:r>
        <w:rPr>
          <w:sz w:val="28"/>
          <w:szCs w:val="28"/>
        </w:rPr>
        <w:t xml:space="preserve"> справа налево при вызове функции</w:t>
      </w:r>
      <w:r w:rsidRPr="002F4774">
        <w:rPr>
          <w:sz w:val="28"/>
          <w:szCs w:val="28"/>
        </w:rPr>
        <w:t xml:space="preserve">; </w:t>
      </w:r>
      <w:r>
        <w:rPr>
          <w:sz w:val="28"/>
          <w:szCs w:val="28"/>
        </w:rPr>
        <w:t>память освобождает вызываемый код.</w:t>
      </w:r>
    </w:p>
    <w:p w:rsidR="00D851BE" w:rsidRPr="00B67B57" w:rsidRDefault="00D851BE" w:rsidP="0033510D">
      <w:pPr>
        <w:pStyle w:val="1"/>
        <w:rPr>
          <w:b w:val="0"/>
        </w:rPr>
      </w:pPr>
      <w:bookmarkStart w:id="21" w:name="_Toc469519623"/>
      <w:r w:rsidRPr="00B67B57">
        <w:rPr>
          <w:b w:val="0"/>
        </w:rPr>
        <w:t>1.23. Объектный код</w:t>
      </w:r>
      <w:bookmarkEnd w:id="21"/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Pr="00B67B57" w:rsidRDefault="00D851BE" w:rsidP="0033510D">
      <w:pPr>
        <w:pStyle w:val="1"/>
        <w:rPr>
          <w:b w:val="0"/>
        </w:rPr>
      </w:pPr>
      <w:bookmarkStart w:id="22" w:name="_Toc469519624"/>
      <w:r w:rsidRPr="00B67B57">
        <w:rPr>
          <w:b w:val="0"/>
        </w:rPr>
        <w:t>1.24. Классификация сообщений транслятора</w:t>
      </w:r>
      <w:bookmarkEnd w:id="22"/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432"/>
        <w:gridCol w:w="7456"/>
      </w:tblGrid>
      <w:tr w:rsidR="00B65ADA" w:rsidRPr="00285F06" w:rsidTr="00F97FF8">
        <w:tc>
          <w:tcPr>
            <w:tcW w:w="2432" w:type="dxa"/>
          </w:tcPr>
          <w:p w:rsidR="00B65ADA" w:rsidRPr="00B65ADA" w:rsidRDefault="00B65ADA" w:rsidP="008A1211">
            <w:pPr>
              <w:pStyle w:val="ae"/>
              <w:tabs>
                <w:tab w:val="left" w:pos="0"/>
              </w:tabs>
              <w:rPr>
                <w:b/>
                <w:sz w:val="28"/>
                <w:szCs w:val="28"/>
              </w:rPr>
            </w:pPr>
            <w:bookmarkStart w:id="23" w:name="_Toc469519625"/>
            <w:r w:rsidRPr="00B65ADA">
              <w:rPr>
                <w:sz w:val="28"/>
                <w:szCs w:val="28"/>
              </w:rPr>
              <w:t>Коды</w:t>
            </w:r>
            <w:r w:rsidRPr="00B65ADA">
              <w:rPr>
                <w:b/>
                <w:sz w:val="28"/>
                <w:szCs w:val="28"/>
              </w:rPr>
              <w:t xml:space="preserve"> </w:t>
            </w:r>
            <w:r w:rsidRPr="00B65ADA">
              <w:rPr>
                <w:sz w:val="28"/>
                <w:szCs w:val="28"/>
              </w:rPr>
              <w:t>сообщений</w:t>
            </w:r>
          </w:p>
        </w:tc>
        <w:tc>
          <w:tcPr>
            <w:tcW w:w="7456" w:type="dxa"/>
          </w:tcPr>
          <w:p w:rsidR="00B65ADA" w:rsidRPr="00B65ADA" w:rsidRDefault="00B65ADA" w:rsidP="008A1211">
            <w:pPr>
              <w:pStyle w:val="ae"/>
              <w:tabs>
                <w:tab w:val="left" w:pos="0"/>
              </w:tabs>
              <w:rPr>
                <w:b/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Принадлежность</w:t>
            </w:r>
          </w:p>
        </w:tc>
      </w:tr>
      <w:tr w:rsidR="00B65ADA" w:rsidRPr="00285F06" w:rsidTr="00F97FF8">
        <w:tc>
          <w:tcPr>
            <w:tcW w:w="2432" w:type="dxa"/>
          </w:tcPr>
          <w:p w:rsidR="00B65ADA" w:rsidRPr="00B65ADA" w:rsidRDefault="00B65ADA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0 – 99</w:t>
            </w:r>
          </w:p>
        </w:tc>
        <w:tc>
          <w:tcPr>
            <w:tcW w:w="7456" w:type="dxa"/>
          </w:tcPr>
          <w:p w:rsidR="00B65ADA" w:rsidRPr="00B65ADA" w:rsidRDefault="00B65ADA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Системные ошибки</w:t>
            </w:r>
          </w:p>
        </w:tc>
      </w:tr>
      <w:tr w:rsidR="00B65ADA" w:rsidRPr="00285F06" w:rsidTr="00F97FF8">
        <w:tc>
          <w:tcPr>
            <w:tcW w:w="2432" w:type="dxa"/>
          </w:tcPr>
          <w:p w:rsidR="00B65ADA" w:rsidRPr="00B65ADA" w:rsidRDefault="00B65ADA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100 – 119</w:t>
            </w:r>
          </w:p>
        </w:tc>
        <w:tc>
          <w:tcPr>
            <w:tcW w:w="7456" w:type="dxa"/>
          </w:tcPr>
          <w:p w:rsidR="00B65ADA" w:rsidRPr="00B65ADA" w:rsidRDefault="00B65ADA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Ошибки входных параметров</w:t>
            </w:r>
          </w:p>
        </w:tc>
      </w:tr>
      <w:tr w:rsidR="00B65ADA" w:rsidRPr="00285F06" w:rsidTr="00F97FF8">
        <w:tc>
          <w:tcPr>
            <w:tcW w:w="2432" w:type="dxa"/>
          </w:tcPr>
          <w:p w:rsidR="00B65ADA" w:rsidRPr="00B65ADA" w:rsidRDefault="008073F6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 – 119</w:t>
            </w:r>
          </w:p>
        </w:tc>
        <w:tc>
          <w:tcPr>
            <w:tcW w:w="7456" w:type="dxa"/>
          </w:tcPr>
          <w:p w:rsidR="00B65ADA" w:rsidRPr="00B65ADA" w:rsidRDefault="00B65ADA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Ошибки открытия и чтения файлов</w:t>
            </w:r>
          </w:p>
        </w:tc>
      </w:tr>
      <w:tr w:rsidR="00B65ADA" w:rsidRPr="00285F06" w:rsidTr="00F97FF8">
        <w:trPr>
          <w:trHeight w:val="629"/>
        </w:trPr>
        <w:tc>
          <w:tcPr>
            <w:tcW w:w="2432" w:type="dxa"/>
          </w:tcPr>
          <w:p w:rsidR="00B65ADA" w:rsidRPr="00B65ADA" w:rsidRDefault="008073F6" w:rsidP="008073F6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</w:t>
            </w:r>
            <w:r w:rsidR="00B65ADA" w:rsidRPr="00B65ADA">
              <w:rPr>
                <w:sz w:val="28"/>
                <w:szCs w:val="28"/>
              </w:rPr>
              <w:t xml:space="preserve"> – </w:t>
            </w:r>
            <w:r w:rsidR="00F97FF8">
              <w:rPr>
                <w:sz w:val="28"/>
                <w:szCs w:val="28"/>
              </w:rPr>
              <w:t>139</w:t>
            </w:r>
          </w:p>
        </w:tc>
        <w:tc>
          <w:tcPr>
            <w:tcW w:w="7456" w:type="dxa"/>
          </w:tcPr>
          <w:p w:rsidR="00B65ADA" w:rsidRPr="00B65ADA" w:rsidRDefault="00F97FF8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Ошибки лексического анализа</w:t>
            </w:r>
          </w:p>
        </w:tc>
      </w:tr>
      <w:tr w:rsidR="008073F6" w:rsidRPr="00285F06" w:rsidTr="00F97FF8">
        <w:trPr>
          <w:trHeight w:val="629"/>
        </w:trPr>
        <w:tc>
          <w:tcPr>
            <w:tcW w:w="2432" w:type="dxa"/>
          </w:tcPr>
          <w:p w:rsidR="008073F6" w:rsidRDefault="00F97FF8" w:rsidP="008073F6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0-599</w:t>
            </w:r>
          </w:p>
        </w:tc>
        <w:tc>
          <w:tcPr>
            <w:tcW w:w="7456" w:type="dxa"/>
          </w:tcPr>
          <w:p w:rsidR="008073F6" w:rsidRPr="00B65ADA" w:rsidRDefault="00F97FF8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Зарезервированные коды ошибок</w:t>
            </w:r>
          </w:p>
        </w:tc>
      </w:tr>
      <w:tr w:rsidR="00B65ADA" w:rsidRPr="00285F06" w:rsidTr="00F97FF8">
        <w:tc>
          <w:tcPr>
            <w:tcW w:w="2432" w:type="dxa"/>
          </w:tcPr>
          <w:p w:rsidR="00B65ADA" w:rsidRPr="00B65ADA" w:rsidRDefault="00F97FF8" w:rsidP="00F97FF8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0</w:t>
            </w:r>
            <w:r w:rsidR="00B65ADA" w:rsidRPr="00B65ADA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699</w:t>
            </w:r>
          </w:p>
        </w:tc>
        <w:tc>
          <w:tcPr>
            <w:tcW w:w="7456" w:type="dxa"/>
          </w:tcPr>
          <w:p w:rsidR="00B65ADA" w:rsidRPr="00B65ADA" w:rsidRDefault="00F97FF8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Ошибки синтаксического анализа</w:t>
            </w:r>
          </w:p>
        </w:tc>
      </w:tr>
      <w:tr w:rsidR="00B65ADA" w:rsidRPr="00285F06" w:rsidTr="00F97FF8">
        <w:tc>
          <w:tcPr>
            <w:tcW w:w="2432" w:type="dxa"/>
          </w:tcPr>
          <w:p w:rsidR="00B65ADA" w:rsidRPr="00B65ADA" w:rsidRDefault="00F97FF8" w:rsidP="00F97FF8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0</w:t>
            </w:r>
            <w:r w:rsidR="00B65ADA" w:rsidRPr="00B65ADA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799</w:t>
            </w:r>
          </w:p>
        </w:tc>
        <w:tc>
          <w:tcPr>
            <w:tcW w:w="7456" w:type="dxa"/>
          </w:tcPr>
          <w:p w:rsidR="00B65ADA" w:rsidRPr="00B65ADA" w:rsidRDefault="00F97FF8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Ошибки семантического анализа</w:t>
            </w:r>
          </w:p>
        </w:tc>
      </w:tr>
      <w:tr w:rsidR="00B65ADA" w:rsidRPr="00285F06" w:rsidTr="00F97FF8">
        <w:tc>
          <w:tcPr>
            <w:tcW w:w="2432" w:type="dxa"/>
          </w:tcPr>
          <w:p w:rsidR="00B65ADA" w:rsidRPr="00B65ADA" w:rsidRDefault="00F97FF8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0– 9</w:t>
            </w:r>
            <w:r w:rsidR="00B65ADA" w:rsidRPr="00B65ADA">
              <w:rPr>
                <w:sz w:val="28"/>
                <w:szCs w:val="28"/>
              </w:rPr>
              <w:t>99</w:t>
            </w:r>
          </w:p>
        </w:tc>
        <w:tc>
          <w:tcPr>
            <w:tcW w:w="7456" w:type="dxa"/>
          </w:tcPr>
          <w:p w:rsidR="00B65ADA" w:rsidRPr="00B65ADA" w:rsidRDefault="00F97FF8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B65ADA">
              <w:rPr>
                <w:sz w:val="28"/>
                <w:szCs w:val="28"/>
              </w:rPr>
              <w:t>Зарезервированные коды ошибок</w:t>
            </w:r>
          </w:p>
        </w:tc>
      </w:tr>
    </w:tbl>
    <w:p w:rsidR="00D851BE" w:rsidRPr="00B67B57" w:rsidRDefault="00D851BE" w:rsidP="0033510D">
      <w:pPr>
        <w:pStyle w:val="1"/>
        <w:rPr>
          <w:b w:val="0"/>
        </w:rPr>
      </w:pPr>
      <w:r w:rsidRPr="00B67B57">
        <w:rPr>
          <w:b w:val="0"/>
        </w:rPr>
        <w:t>1.25. Контрольный пример</w:t>
      </w:r>
      <w:bookmarkEnd w:id="23"/>
    </w:p>
    <w:p w:rsidR="00F97FF8" w:rsidRPr="008A1211" w:rsidRDefault="00F97FF8" w:rsidP="00970A64">
      <w:pPr>
        <w:tabs>
          <w:tab w:val="left" w:pos="0"/>
        </w:tabs>
        <w:spacing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Pr="00F97FF8">
        <w:rPr>
          <w:sz w:val="28"/>
          <w:szCs w:val="28"/>
        </w:rPr>
        <w:t xml:space="preserve">Контрольный пример демонстрирует главные особенности языка </w:t>
      </w:r>
      <w:r>
        <w:rPr>
          <w:sz w:val="28"/>
          <w:szCs w:val="28"/>
          <w:lang w:val="en-US"/>
        </w:rPr>
        <w:t>BNI</w:t>
      </w:r>
      <w:r w:rsidRPr="00F97FF8">
        <w:rPr>
          <w:sz w:val="28"/>
          <w:szCs w:val="28"/>
        </w:rPr>
        <w:t>-2016. Исходный код представлен в приложении А.</w:t>
      </w:r>
      <w:bookmarkStart w:id="24" w:name="_Toc469519626"/>
    </w:p>
    <w:p w:rsidR="00190C7F" w:rsidRPr="008A1211" w:rsidRDefault="00190C7F" w:rsidP="00970A64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190C7F" w:rsidRPr="008A1211" w:rsidRDefault="00190C7F" w:rsidP="00970A64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396247" w:rsidRPr="00B67B57" w:rsidRDefault="00396247" w:rsidP="00190C7F">
      <w:pPr>
        <w:pStyle w:val="1"/>
        <w:spacing w:before="0" w:after="240" w:line="240" w:lineRule="auto"/>
        <w:rPr>
          <w:b w:val="0"/>
          <w:sz w:val="32"/>
        </w:rPr>
      </w:pPr>
      <w:r w:rsidRPr="00B67B57">
        <w:rPr>
          <w:b w:val="0"/>
          <w:sz w:val="32"/>
        </w:rPr>
        <w:lastRenderedPageBreak/>
        <w:t>Глава 2. Структура транслятора</w:t>
      </w:r>
      <w:bookmarkEnd w:id="24"/>
    </w:p>
    <w:p w:rsidR="00396247" w:rsidRPr="008A1211" w:rsidRDefault="00396247" w:rsidP="00190C7F">
      <w:pPr>
        <w:pStyle w:val="1"/>
        <w:spacing w:after="240" w:line="240" w:lineRule="auto"/>
        <w:rPr>
          <w:b w:val="0"/>
        </w:rPr>
      </w:pPr>
      <w:bookmarkStart w:id="25" w:name="_Toc469519627"/>
      <w:r w:rsidRPr="00B67B57">
        <w:rPr>
          <w:b w:val="0"/>
        </w:rPr>
        <w:t>2.1 Компоненты транслятора, их назначение и принципы взаимодействия</w:t>
      </w:r>
      <w:bookmarkEnd w:id="25"/>
    </w:p>
    <w:p w:rsidR="00334D9C" w:rsidRPr="00334D9C" w:rsidRDefault="00334D9C" w:rsidP="00334D9C">
      <w:pPr>
        <w:spacing w:line="240" w:lineRule="auto"/>
        <w:ind w:firstLine="709"/>
        <w:rPr>
          <w:sz w:val="28"/>
          <w:szCs w:val="28"/>
          <w:lang w:val="en-US"/>
        </w:rPr>
      </w:pPr>
      <w:r w:rsidRPr="00334D9C">
        <w:rPr>
          <w:color w:val="000000" w:themeColor="text1"/>
          <w:sz w:val="28"/>
          <w:szCs w:val="28"/>
        </w:rPr>
        <w:t xml:space="preserve">Лексический анализатор - принимает на вход исходный код программы на языке </w:t>
      </w:r>
      <w:r w:rsidRPr="00334D9C">
        <w:rPr>
          <w:color w:val="000000" w:themeColor="text1"/>
          <w:sz w:val="28"/>
          <w:szCs w:val="28"/>
          <w:lang w:val="en-US"/>
        </w:rPr>
        <w:t>MAP</w:t>
      </w:r>
      <w:r w:rsidRPr="00334D9C">
        <w:rPr>
          <w:color w:val="000000" w:themeColor="text1"/>
          <w:sz w:val="28"/>
          <w:szCs w:val="28"/>
        </w:rPr>
        <w:t>-2016, предварительно разбитый на отдельные компоненты. Основной задачей лексического анализатора является формирование таблицы лексем и таблицы идентификаторов, необходимых для дальнейших этапов работы транслятора, а также обнаружение определённых ошибок. Результат работы лексического анализа фиксируется в файле-протоколе.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196.35pt" o:ole="">
            <v:imagedata r:id="rId10" o:title=""/>
          </v:shape>
          <o:OLEObject Type="Embed" ProgID="Visio.Drawing.15" ShapeID="_x0000_i1025" DrawAspect="Content" ObjectID="_1543356066" r:id="rId11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34D9C" w:rsidP="00334D9C">
      <w:pPr>
        <w:tabs>
          <w:tab w:val="left" w:pos="6209"/>
        </w:tabs>
        <w:jc w:val="both"/>
        <w:rPr>
          <w:sz w:val="24"/>
          <w:szCs w:val="24"/>
        </w:rPr>
      </w:pPr>
      <w:r>
        <w:rPr>
          <w:sz w:val="24"/>
          <w:szCs w:val="24"/>
        </w:rPr>
        <w:tab/>
      </w:r>
    </w:p>
    <w:p w:rsidR="00396247" w:rsidRDefault="00396247" w:rsidP="00334D9C">
      <w:pPr>
        <w:spacing w:line="24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34D9C">
      <w:pPr>
        <w:spacing w:line="24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</w:t>
      </w:r>
      <w:proofErr w:type="gramStart"/>
      <w:r>
        <w:rPr>
          <w:sz w:val="28"/>
          <w:szCs w:val="24"/>
        </w:rPr>
        <w:t>,</w:t>
      </w:r>
      <w:proofErr w:type="gramEnd"/>
      <w:r>
        <w:rPr>
          <w:sz w:val="28"/>
          <w:szCs w:val="24"/>
        </w:rPr>
        <w:t xml:space="preserve">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34D9C">
      <w:pPr>
        <w:spacing w:line="24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  <w:r w:rsidR="004836D1">
        <w:rPr>
          <w:sz w:val="28"/>
          <w:szCs w:val="24"/>
        </w:rPr>
        <w:t xml:space="preserve"> </w:t>
      </w:r>
      <w:r w:rsidR="004836D1">
        <w:rPr>
          <w:sz w:val="28"/>
          <w:szCs w:val="24"/>
        </w:rPr>
        <w:lastRenderedPageBreak/>
        <w:t>Код семантического анализатора разбросан по синтаксическим и лексическим анализам.</w:t>
      </w:r>
    </w:p>
    <w:p w:rsidR="00396247" w:rsidRDefault="00396247" w:rsidP="00334D9C">
      <w:pPr>
        <w:spacing w:line="24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Pr="00B67B57" w:rsidRDefault="00396247" w:rsidP="00370475">
      <w:pPr>
        <w:pStyle w:val="1"/>
        <w:rPr>
          <w:b w:val="0"/>
        </w:rPr>
      </w:pPr>
      <w:bookmarkStart w:id="26" w:name="_Toc469519628"/>
      <w:r w:rsidRPr="00B67B57">
        <w:rPr>
          <w:b w:val="0"/>
          <w:szCs w:val="24"/>
        </w:rPr>
        <w:t xml:space="preserve">2.2 </w:t>
      </w:r>
      <w:r w:rsidRPr="00B67B57">
        <w:rPr>
          <w:b w:val="0"/>
        </w:rPr>
        <w:t>Перечень входных параметров транслятора</w:t>
      </w:r>
      <w:bookmarkEnd w:id="26"/>
    </w:p>
    <w:p w:rsidR="00026173" w:rsidRDefault="0046110E" w:rsidP="00E3249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7903A6" w:rsidRPr="00260488" w:rsidRDefault="007903A6" w:rsidP="008671F2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</w:r>
      <w:r w:rsidRPr="00260488"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Pr="00B67B57" w:rsidRDefault="00396247" w:rsidP="00370475">
      <w:pPr>
        <w:pStyle w:val="1"/>
        <w:rPr>
          <w:b w:val="0"/>
        </w:rPr>
      </w:pPr>
      <w:bookmarkStart w:id="27" w:name="_Toc469519629"/>
      <w:r w:rsidRPr="00B67B57">
        <w:rPr>
          <w:b w:val="0"/>
        </w:rPr>
        <w:t>2.3 Перечень протоколов формируемых транслятором и их содержимое</w:t>
      </w:r>
      <w:bookmarkEnd w:id="27"/>
    </w:p>
    <w:p w:rsidR="00026173" w:rsidRDefault="00026173" w:rsidP="00334D9C">
      <w:pPr>
        <w:spacing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ходные параметры определяют имена файлов для отчетов работы транслятора.</w:t>
      </w:r>
      <w:r w:rsidR="00344B02">
        <w:rPr>
          <w:sz w:val="28"/>
          <w:szCs w:val="28"/>
        </w:rPr>
        <w:t xml:space="preserve"> Файл </w:t>
      </w:r>
      <w:r w:rsidR="00344B02">
        <w:rPr>
          <w:sz w:val="28"/>
          <w:szCs w:val="28"/>
          <w:lang w:val="en-US"/>
        </w:rPr>
        <w:t>log</w:t>
      </w:r>
      <w:r w:rsidR="00344B02" w:rsidRPr="00344B02">
        <w:rPr>
          <w:sz w:val="28"/>
          <w:szCs w:val="28"/>
        </w:rPr>
        <w:t>.</w:t>
      </w:r>
      <w:r w:rsidR="00344B02">
        <w:rPr>
          <w:sz w:val="28"/>
          <w:szCs w:val="28"/>
          <w:lang w:val="en-US"/>
        </w:rPr>
        <w:t>txt</w:t>
      </w:r>
      <w:r w:rsidR="00344B02" w:rsidRPr="00344B02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>включает в себя таблицу лексем, полученную на этапе лексического анализа</w:t>
      </w:r>
      <w:r w:rsidR="00BC7F98">
        <w:rPr>
          <w:sz w:val="28"/>
          <w:szCs w:val="28"/>
        </w:rPr>
        <w:t>,</w:t>
      </w:r>
      <w:r w:rsidR="00D375F6">
        <w:rPr>
          <w:sz w:val="28"/>
          <w:szCs w:val="28"/>
        </w:rPr>
        <w:t xml:space="preserve"> таблицу идентификаторов, </w:t>
      </w:r>
      <w:r w:rsidR="00BC7F98">
        <w:rPr>
          <w:sz w:val="28"/>
          <w:szCs w:val="28"/>
        </w:rPr>
        <w:t xml:space="preserve"> трассировку</w:t>
      </w:r>
      <w:r w:rsidR="00344B02">
        <w:rPr>
          <w:sz w:val="28"/>
          <w:szCs w:val="28"/>
        </w:rPr>
        <w:t xml:space="preserve"> и</w:t>
      </w:r>
      <w:r w:rsidR="00344B02" w:rsidRPr="0023025A">
        <w:rPr>
          <w:sz w:val="28"/>
          <w:szCs w:val="28"/>
        </w:rPr>
        <w:t xml:space="preserve"> </w:t>
      </w:r>
      <w:r w:rsidR="00D375F6">
        <w:rPr>
          <w:sz w:val="28"/>
          <w:szCs w:val="28"/>
        </w:rPr>
        <w:t>дерево разбора, полученные</w:t>
      </w:r>
      <w:r w:rsidR="00344B02">
        <w:rPr>
          <w:sz w:val="28"/>
          <w:szCs w:val="28"/>
        </w:rPr>
        <w:t xml:space="preserve"> на этапе синтаксического анализа, ошибки выполнения.  </w:t>
      </w:r>
    </w:p>
    <w:p w:rsidR="009B599B" w:rsidRPr="00260488" w:rsidRDefault="009B599B" w:rsidP="00383192">
      <w:pPr>
        <w:ind w:left="4956" w:firstLine="708"/>
        <w:jc w:val="right"/>
      </w:pPr>
      <w:r w:rsidRPr="00260488">
        <w:t xml:space="preserve">Табл. 11.  </w:t>
      </w:r>
      <w:r w:rsidR="00B97349" w:rsidRPr="00260488"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 w:rsidP="00344B0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C549F8" w:rsidRPr="00190C7F" w:rsidRDefault="00C549F8" w:rsidP="00190C7F">
      <w:pPr>
        <w:pStyle w:val="1"/>
        <w:spacing w:before="100" w:beforeAutospacing="1" w:after="240" w:line="240" w:lineRule="auto"/>
        <w:rPr>
          <w:b w:val="0"/>
          <w:sz w:val="32"/>
          <w:lang w:val="en-US"/>
        </w:rPr>
      </w:pPr>
      <w:bookmarkStart w:id="28" w:name="_Toc469519630"/>
      <w:r w:rsidRPr="00FD2A6D">
        <w:rPr>
          <w:b w:val="0"/>
          <w:sz w:val="32"/>
        </w:rPr>
        <w:lastRenderedPageBreak/>
        <w:t>Глава 3. Разработка лексического анализатора</w:t>
      </w:r>
      <w:bookmarkEnd w:id="28"/>
    </w:p>
    <w:p w:rsidR="00CF4B42" w:rsidRPr="00FD2A6D" w:rsidRDefault="00661D1E" w:rsidP="00190C7F">
      <w:pPr>
        <w:pStyle w:val="1"/>
        <w:spacing w:before="0" w:after="240" w:line="240" w:lineRule="auto"/>
        <w:rPr>
          <w:b w:val="0"/>
        </w:rPr>
      </w:pPr>
      <w:bookmarkStart w:id="29" w:name="_Toc469519631"/>
      <w:r w:rsidRPr="00FD2A6D">
        <w:rPr>
          <w:b w:val="0"/>
        </w:rPr>
        <w:t>3.1 Структура лексического  анализатора</w:t>
      </w:r>
      <w:bookmarkEnd w:id="29"/>
      <w:r w:rsidRPr="00FD2A6D">
        <w:rPr>
          <w:b w:val="0"/>
        </w:rPr>
        <w:t xml:space="preserve">   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46C9CE3" wp14:editId="15CB97F2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B02" w:rsidRPr="008A7C55" w:rsidRDefault="00344B02" w:rsidP="008A7C55">
      <w:pPr>
        <w:jc w:val="center"/>
        <w:rPr>
          <w:sz w:val="24"/>
          <w:szCs w:val="24"/>
        </w:rPr>
      </w:pPr>
      <w:r w:rsidRPr="008A7C55">
        <w:rPr>
          <w:sz w:val="24"/>
          <w:szCs w:val="24"/>
        </w:rPr>
        <w:t>Рис 3. Структура лексического анализатора</w:t>
      </w:r>
    </w:p>
    <w:p w:rsidR="00661D1E" w:rsidRDefault="00661D1E" w:rsidP="00E3249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</w:t>
      </w:r>
      <w:proofErr w:type="spellStart"/>
      <w:r w:rsidR="000564D0">
        <w:rPr>
          <w:sz w:val="28"/>
          <w:szCs w:val="28"/>
        </w:rPr>
        <w:t>парсера</w:t>
      </w:r>
      <w:proofErr w:type="spellEnd"/>
      <w:r w:rsidR="000564D0">
        <w:rPr>
          <w:sz w:val="28"/>
          <w:szCs w:val="28"/>
        </w:rPr>
        <w:t>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Pr="008A1211" w:rsidRDefault="009D47A1" w:rsidP="00370475">
      <w:pPr>
        <w:pStyle w:val="1"/>
        <w:rPr>
          <w:b w:val="0"/>
        </w:rPr>
      </w:pPr>
      <w:bookmarkStart w:id="30" w:name="_Toc469519632"/>
      <w:r w:rsidRPr="00FD2A6D">
        <w:rPr>
          <w:b w:val="0"/>
        </w:rPr>
        <w:t>3.2</w:t>
      </w:r>
      <w:r w:rsidR="00AC49C3" w:rsidRPr="00FD2A6D">
        <w:rPr>
          <w:b w:val="0"/>
        </w:rPr>
        <w:t xml:space="preserve"> </w:t>
      </w:r>
      <w:r w:rsidR="00F42F9E" w:rsidRPr="00FD2A6D">
        <w:rPr>
          <w:b w:val="0"/>
        </w:rPr>
        <w:t xml:space="preserve"> Контроль входных символов</w:t>
      </w:r>
      <w:bookmarkEnd w:id="30"/>
      <w:r w:rsidR="00F42F9E" w:rsidRPr="00FD2A6D">
        <w:rPr>
          <w:b w:val="0"/>
        </w:rPr>
        <w:t xml:space="preserve"> </w:t>
      </w:r>
    </w:p>
    <w:p w:rsidR="00425F11" w:rsidRPr="00425F11" w:rsidRDefault="00425F11" w:rsidP="00425F11">
      <w:pPr>
        <w:ind w:firstLine="708"/>
        <w:rPr>
          <w:sz w:val="28"/>
          <w:szCs w:val="28"/>
        </w:rPr>
      </w:pPr>
      <w:r w:rsidRPr="00425F11">
        <w:rPr>
          <w:color w:val="000000" w:themeColor="text1"/>
          <w:sz w:val="28"/>
          <w:szCs w:val="28"/>
        </w:rPr>
        <w:t xml:space="preserve">Таблица, контролирующая входные символы, представлена на </w:t>
      </w:r>
      <w:r>
        <w:rPr>
          <w:color w:val="000000" w:themeColor="text1"/>
          <w:sz w:val="28"/>
          <w:szCs w:val="28"/>
        </w:rPr>
        <w:t xml:space="preserve">рисунке </w:t>
      </w:r>
      <w:r w:rsidRPr="00425F11">
        <w:rPr>
          <w:color w:val="000000" w:themeColor="text1"/>
          <w:sz w:val="28"/>
          <w:szCs w:val="28"/>
        </w:rPr>
        <w:t>4.</w:t>
      </w:r>
    </w:p>
    <w:p w:rsidR="008A7C55" w:rsidRPr="000A3AB6" w:rsidRDefault="00AD43D0" w:rsidP="00AD43D0">
      <w:pPr>
        <w:jc w:val="center"/>
        <w:rPr>
          <w:sz w:val="24"/>
          <w:szCs w:val="28"/>
        </w:rPr>
      </w:pPr>
      <w:r>
        <w:rPr>
          <w:noProof/>
          <w:lang w:eastAsia="ru-RU"/>
        </w:rPr>
        <w:drawing>
          <wp:inline distT="0" distB="0" distL="0" distR="0" wp14:anchorId="447F8929" wp14:editId="0F26F285">
            <wp:extent cx="6152515" cy="2232025"/>
            <wp:effectExtent l="0" t="0" r="63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23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A7C55" w:rsidRPr="000A3AB6">
        <w:rPr>
          <w:sz w:val="24"/>
          <w:szCs w:val="28"/>
        </w:rPr>
        <w:t>Рис 4</w:t>
      </w:r>
      <w:r w:rsidR="000A3AB6" w:rsidRPr="000A3AB6">
        <w:rPr>
          <w:sz w:val="24"/>
          <w:szCs w:val="28"/>
        </w:rPr>
        <w:t>. Таблица допустимых символов</w:t>
      </w:r>
    </w:p>
    <w:p w:rsidR="00AC49C3" w:rsidRDefault="00AC49C3" w:rsidP="006A40B9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 xml:space="preserve">ходного </w:t>
      </w:r>
      <w:r w:rsidR="00124E84">
        <w:rPr>
          <w:sz w:val="28"/>
          <w:szCs w:val="28"/>
        </w:rPr>
        <w:lastRenderedPageBreak/>
        <w:t>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262708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 w:rsidRPr="00262708">
        <w:rPr>
          <w:sz w:val="28"/>
          <w:szCs w:val="30"/>
        </w:rPr>
        <w:t xml:space="preserve">I – символ </w:t>
      </w:r>
      <w:proofErr w:type="gramStart"/>
      <w:r w:rsidRPr="00262708">
        <w:rPr>
          <w:sz w:val="28"/>
          <w:szCs w:val="30"/>
        </w:rPr>
        <w:t>игнорируется обработчиком</w:t>
      </w:r>
      <w:proofErr w:type="gramEnd"/>
      <w:r w:rsidRPr="00262708">
        <w:rPr>
          <w:sz w:val="28"/>
          <w:szCs w:val="30"/>
        </w:rPr>
        <w:t>;</w:t>
      </w:r>
    </w:p>
    <w:p w:rsidR="00262708" w:rsidRDefault="00262708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proofErr w:type="gramStart"/>
      <w:r>
        <w:rPr>
          <w:sz w:val="28"/>
          <w:szCs w:val="30"/>
        </w:rPr>
        <w:t>кавычка(</w:t>
      </w:r>
      <w:proofErr w:type="gramEnd"/>
      <w:r>
        <w:rPr>
          <w:sz w:val="28"/>
          <w:szCs w:val="30"/>
        </w:rPr>
        <w:t>для строчного литерала)</w:t>
      </w:r>
    </w:p>
    <w:p w:rsidR="00DD17BD" w:rsidRPr="00C83FAD" w:rsidRDefault="00DD17BD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proofErr w:type="gramStart"/>
      <w:r w:rsidR="00C83FAD">
        <w:rPr>
          <w:sz w:val="28"/>
          <w:szCs w:val="30"/>
        </w:rPr>
        <w:t>перенос</w:t>
      </w:r>
      <w:proofErr w:type="gramEnd"/>
      <w:r w:rsidR="00C83FAD">
        <w:rPr>
          <w:sz w:val="28"/>
          <w:szCs w:val="30"/>
        </w:rPr>
        <w:t xml:space="preserve"> строки + пробел</w:t>
      </w:r>
    </w:p>
    <w:p w:rsidR="00262708" w:rsidRDefault="00262708" w:rsidP="006A40B9">
      <w:pPr>
        <w:ind w:firstLine="709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Pr="00FD2A6D" w:rsidRDefault="00DD7D58" w:rsidP="00370475">
      <w:pPr>
        <w:pStyle w:val="1"/>
        <w:rPr>
          <w:b w:val="0"/>
          <w:sz w:val="30"/>
          <w:szCs w:val="30"/>
        </w:rPr>
      </w:pPr>
      <w:bookmarkStart w:id="31" w:name="_Toc469519633"/>
      <w:r w:rsidRPr="00FD2A6D">
        <w:rPr>
          <w:b w:val="0"/>
          <w:sz w:val="30"/>
          <w:szCs w:val="30"/>
        </w:rPr>
        <w:t>3.3. Удаление избыточных символов</w:t>
      </w:r>
      <w:bookmarkEnd w:id="31"/>
    </w:p>
    <w:p w:rsidR="00DD7D58" w:rsidRDefault="00DD7D58" w:rsidP="006A40B9">
      <w:pPr>
        <w:ind w:firstLine="709"/>
        <w:jc w:val="both"/>
        <w:rPr>
          <w:sz w:val="30"/>
          <w:szCs w:val="30"/>
        </w:rPr>
      </w:pPr>
      <w:r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 w:rsidR="00A6190E">
        <w:rPr>
          <w:sz w:val="30"/>
          <w:szCs w:val="30"/>
        </w:rPr>
        <w:t xml:space="preserve"> в</w:t>
      </w:r>
      <w:r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>
        <w:rPr>
          <w:sz w:val="30"/>
          <w:szCs w:val="30"/>
        </w:rPr>
        <w:t>уются.</w:t>
      </w:r>
    </w:p>
    <w:p w:rsidR="00CD1394" w:rsidRPr="00FD2A6D" w:rsidRDefault="00CD1394" w:rsidP="00370475">
      <w:pPr>
        <w:pStyle w:val="1"/>
        <w:rPr>
          <w:b w:val="0"/>
        </w:rPr>
      </w:pPr>
      <w:bookmarkStart w:id="32" w:name="_Toc469519634"/>
      <w:r w:rsidRPr="00FD2A6D">
        <w:rPr>
          <w:b w:val="0"/>
          <w:sz w:val="30"/>
          <w:szCs w:val="30"/>
        </w:rPr>
        <w:t xml:space="preserve">3.4. </w:t>
      </w:r>
      <w:r w:rsidRPr="00FD2A6D">
        <w:rPr>
          <w:b w:val="0"/>
        </w:rPr>
        <w:t>Перечень ключевых слов, сепараторов, символов операций  соответствующих им лексем, регулярных выражений  и конечных автоматов</w:t>
      </w:r>
      <w:bookmarkEnd w:id="32"/>
      <w:r w:rsidRPr="00FD2A6D">
        <w:rPr>
          <w:b w:val="0"/>
        </w:rPr>
        <w:t xml:space="preserve"> </w:t>
      </w:r>
    </w:p>
    <w:p w:rsidR="00496691" w:rsidRPr="00031127" w:rsidRDefault="007D265E" w:rsidP="006A40B9">
      <w:pPr>
        <w:tabs>
          <w:tab w:val="left" w:pos="540"/>
          <w:tab w:val="left" w:pos="900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 представлен в </w:t>
      </w:r>
      <w:r w:rsidR="00096684">
        <w:rPr>
          <w:sz w:val="28"/>
          <w:szCs w:val="28"/>
        </w:rPr>
        <w:t xml:space="preserve">таблице </w:t>
      </w:r>
      <w:r w:rsidR="00031127" w:rsidRPr="00031127">
        <w:rPr>
          <w:sz w:val="28"/>
          <w:szCs w:val="28"/>
        </w:rPr>
        <w:t>12</w:t>
      </w:r>
    </w:p>
    <w:p w:rsidR="003773C9" w:rsidRPr="00260488" w:rsidRDefault="00617F50" w:rsidP="003773C9">
      <w:pPr>
        <w:ind w:left="4956" w:firstLine="708"/>
      </w:pPr>
      <w:r w:rsidRPr="00260488">
        <w:t>Табл. 12</w:t>
      </w:r>
      <w:r w:rsidR="003773C9" w:rsidRPr="00260488"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91"/>
        <w:gridCol w:w="2485"/>
        <w:gridCol w:w="2218"/>
      </w:tblGrid>
      <w:tr w:rsidR="00B137FF" w:rsidRPr="00CD1394" w:rsidTr="00974B7F">
        <w:trPr>
          <w:trHeight w:val="403"/>
        </w:trPr>
        <w:tc>
          <w:tcPr>
            <w:tcW w:w="29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974B7F">
        <w:trPr>
          <w:trHeight w:val="403"/>
        </w:trPr>
        <w:tc>
          <w:tcPr>
            <w:tcW w:w="29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</w:t>
            </w:r>
            <w:r w:rsidRPr="008D5BE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лов</w:t>
            </w:r>
            <w:proofErr w:type="gramStart"/>
            <w:r>
              <w:rPr>
                <w:sz w:val="28"/>
                <w:szCs w:val="28"/>
              </w:rPr>
              <w:t>а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8D5BE0">
              <w:rPr>
                <w:sz w:val="28"/>
                <w:szCs w:val="28"/>
              </w:rPr>
              <w:t>определяют основные операторы/типы данных и т.д.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D1394"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</w:t>
            </w:r>
            <w:proofErr w:type="gramStart"/>
            <w:r>
              <w:rPr>
                <w:sz w:val="28"/>
                <w:szCs w:val="28"/>
              </w:rPr>
              <w:t>ы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141B66">
              <w:rPr>
                <w:sz w:val="28"/>
                <w:szCs w:val="28"/>
              </w:rPr>
              <w:t xml:space="preserve">разделяют </w:t>
            </w:r>
            <w:r w:rsidR="00141B66">
              <w:rPr>
                <w:sz w:val="28"/>
                <w:szCs w:val="28"/>
              </w:rPr>
              <w:lastRenderedPageBreak/>
              <w:t>ключевые слова</w:t>
            </w:r>
            <w:r w:rsidR="008D5BE0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974B7F">
        <w:trPr>
          <w:trHeight w:val="403"/>
        </w:trPr>
        <w:tc>
          <w:tcPr>
            <w:tcW w:w="29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141B66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141B66" w:rsidRPr="00096684">
              <w:rPr>
                <w:sz w:val="28"/>
                <w:szCs w:val="28"/>
              </w:rPr>
              <w:t>(</w:t>
            </w:r>
            <w:proofErr w:type="gramEnd"/>
            <w:r w:rsidR="00096684">
              <w:rPr>
                <w:sz w:val="28"/>
                <w:szCs w:val="28"/>
              </w:rPr>
              <w:t>определяют символы арифметических операций</w:t>
            </w:r>
            <w:r w:rsidR="001817AC" w:rsidRPr="00096684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</w:tbl>
    <w:p w:rsidR="006A40B9" w:rsidRDefault="006A40B9" w:rsidP="00DD7D58">
      <w:pPr>
        <w:jc w:val="both"/>
        <w:rPr>
          <w:sz w:val="28"/>
          <w:szCs w:val="30"/>
          <w:lang w:val="en-US"/>
        </w:rPr>
      </w:pPr>
    </w:p>
    <w:p w:rsidR="00B016BC" w:rsidRDefault="004957BC" w:rsidP="00B016BC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="00B016BC">
        <w:rPr>
          <w:sz w:val="28"/>
          <w:szCs w:val="28"/>
        </w:rPr>
        <w:t xml:space="preserve">Пример </w:t>
      </w:r>
      <w:r w:rsidR="00A954FC">
        <w:rPr>
          <w:sz w:val="28"/>
          <w:szCs w:val="28"/>
        </w:rPr>
        <w:t xml:space="preserve">конечного автомата для цепочки </w:t>
      </w:r>
      <w:proofErr w:type="spellStart"/>
      <w:r w:rsidR="00A954FC">
        <w:rPr>
          <w:sz w:val="28"/>
          <w:szCs w:val="28"/>
          <w:lang w:val="en-US"/>
        </w:rPr>
        <w:t>int</w:t>
      </w:r>
      <w:proofErr w:type="spellEnd"/>
      <w:r w:rsidR="00B016BC">
        <w:rPr>
          <w:sz w:val="28"/>
          <w:szCs w:val="28"/>
        </w:rPr>
        <w:t>.Структура конченого автомата, содержит узлы(</w:t>
      </w:r>
      <w:r w:rsidR="00B016BC">
        <w:rPr>
          <w:sz w:val="28"/>
          <w:szCs w:val="28"/>
          <w:lang w:val="en-US"/>
        </w:rPr>
        <w:t>NODE</w:t>
      </w:r>
      <w:r w:rsidR="00B016BC">
        <w:rPr>
          <w:sz w:val="28"/>
          <w:szCs w:val="28"/>
        </w:rPr>
        <w:t>), и инцидентные им ребра.</w:t>
      </w:r>
    </w:p>
    <w:p w:rsidR="00B016BC" w:rsidRPr="00B016BC" w:rsidRDefault="00B016BC" w:rsidP="00DD7D58">
      <w:pPr>
        <w:jc w:val="both"/>
        <w:rPr>
          <w:i/>
          <w:sz w:val="28"/>
          <w:szCs w:val="30"/>
        </w:rPr>
      </w:pPr>
    </w:p>
    <w:p w:rsidR="007A2465" w:rsidRP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FST </w:t>
      </w:r>
      <w:proofErr w:type="spellStart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st_</w:t>
      </w:r>
      <w:proofErr w:type="gramStart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t</w:t>
      </w:r>
      <w:proofErr w:type="spellEnd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A246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"</w:t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EX_INT, FST_INT, 4,</w:t>
      </w:r>
    </w:p>
    <w:p w:rsidR="007A2465" w:rsidRP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DE(</w:t>
      </w:r>
      <w:proofErr w:type="gramEnd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, RELATION(</w:t>
      </w:r>
      <w:r w:rsidRPr="007A246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i'</w:t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1)),</w:t>
      </w:r>
    </w:p>
    <w:p w:rsidR="007A2465" w:rsidRP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DE(</w:t>
      </w:r>
      <w:proofErr w:type="gramEnd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, RELATION(</w:t>
      </w:r>
      <w:r w:rsidRPr="007A246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n'</w:t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2)),</w:t>
      </w:r>
    </w:p>
    <w:p w:rsid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NODE(1, RELATION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t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3)),</w:t>
      </w:r>
    </w:p>
    <w:p w:rsid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7A2465" w:rsidRDefault="007A2465" w:rsidP="00A51ECE">
      <w:pPr>
        <w:autoSpaceDE w:val="0"/>
        <w:autoSpaceDN w:val="0"/>
        <w:adjustRightInd w:val="0"/>
        <w:spacing w:after="12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NODE()</w:t>
      </w:r>
    </w:p>
    <w:p w:rsidR="004957BC" w:rsidRDefault="007A2465" w:rsidP="00A51ECE">
      <w:pPr>
        <w:spacing w:after="120" w:line="240" w:lineRule="auto"/>
        <w:jc w:val="both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)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8859A4" w:rsidRPr="005B4B1B" w:rsidRDefault="007A2465" w:rsidP="00A51ECE">
      <w:pPr>
        <w:spacing w:after="120" w:line="240" w:lineRule="auto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8859A4">
        <w:rPr>
          <w:sz w:val="28"/>
          <w:szCs w:val="30"/>
        </w:rPr>
        <w:tab/>
      </w:r>
    </w:p>
    <w:p w:rsidR="000655AD" w:rsidRPr="00FD2A6D" w:rsidRDefault="000655AD" w:rsidP="00A51ECE">
      <w:pPr>
        <w:pStyle w:val="1"/>
        <w:spacing w:after="120" w:line="240" w:lineRule="auto"/>
        <w:rPr>
          <w:b w:val="0"/>
          <w:sz w:val="30"/>
          <w:szCs w:val="30"/>
        </w:rPr>
      </w:pPr>
      <w:bookmarkStart w:id="33" w:name="_Toc469519635"/>
      <w:r w:rsidRPr="00FD2A6D">
        <w:rPr>
          <w:b w:val="0"/>
          <w:sz w:val="30"/>
          <w:szCs w:val="30"/>
        </w:rPr>
        <w:t>3.5. Основные структуры данных</w:t>
      </w:r>
      <w:bookmarkEnd w:id="33"/>
    </w:p>
    <w:p w:rsidR="000C474C" w:rsidRDefault="004957BC" w:rsidP="004957BC">
      <w:pPr>
        <w:ind w:firstLine="708"/>
        <w:jc w:val="both"/>
        <w:rPr>
          <w:sz w:val="30"/>
          <w:szCs w:val="30"/>
        </w:rPr>
      </w:pPr>
      <w:r>
        <w:rPr>
          <w:sz w:val="30"/>
          <w:szCs w:val="30"/>
        </w:rPr>
        <w:t>Структуры данных для лексического анализа представлены в приложении Б.</w:t>
      </w:r>
    </w:p>
    <w:p w:rsidR="001D0B31" w:rsidRPr="00FD2A6D" w:rsidRDefault="001D0B31" w:rsidP="00370475">
      <w:pPr>
        <w:pStyle w:val="1"/>
        <w:rPr>
          <w:b w:val="0"/>
        </w:rPr>
      </w:pPr>
      <w:bookmarkStart w:id="34" w:name="_Toc469519636"/>
      <w:r w:rsidRPr="00FD2A6D">
        <w:rPr>
          <w:b w:val="0"/>
        </w:rPr>
        <w:t>3.6. Принцип обработки ошибок</w:t>
      </w:r>
      <w:bookmarkEnd w:id="34"/>
    </w:p>
    <w:p w:rsidR="001D0B31" w:rsidRDefault="009E4D46" w:rsidP="00FF10D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случае обнаружения ошибки, она заносится в массив ошибок</w:t>
      </w:r>
      <w:r w:rsidR="001D0B31">
        <w:rPr>
          <w:sz w:val="28"/>
          <w:szCs w:val="28"/>
        </w:rPr>
        <w:t>. Максимально допустимое количество ошибок в лексичес</w:t>
      </w:r>
      <w:r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17307E">
        <w:rPr>
          <w:sz w:val="28"/>
          <w:szCs w:val="28"/>
        </w:rPr>
        <w:t>10</w:t>
      </w:r>
      <w:r w:rsidR="001D0B31"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Pr="00FD2A6D" w:rsidRDefault="000C17F8" w:rsidP="00370475">
      <w:pPr>
        <w:pStyle w:val="1"/>
        <w:rPr>
          <w:b w:val="0"/>
        </w:rPr>
      </w:pPr>
      <w:bookmarkStart w:id="35" w:name="_Toc469519637"/>
      <w:r w:rsidRPr="00FD2A6D">
        <w:rPr>
          <w:b w:val="0"/>
        </w:rPr>
        <w:t>3.7. Структура и перечень сообщений лексического анализатора</w:t>
      </w:r>
      <w:bookmarkEnd w:id="35"/>
    </w:p>
    <w:p w:rsidR="002C535C" w:rsidRPr="002C535C" w:rsidRDefault="002C535C" w:rsidP="002C535C">
      <w:pPr>
        <w:tabs>
          <w:tab w:val="left" w:pos="0"/>
        </w:tabs>
        <w:spacing w:line="240" w:lineRule="auto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ab/>
      </w:r>
      <w:r w:rsidR="005E3F88" w:rsidRPr="002C535C">
        <w:rPr>
          <w:sz w:val="28"/>
          <w:szCs w:val="28"/>
        </w:rPr>
        <w:t xml:space="preserve">Номера ошибок </w:t>
      </w:r>
      <w:r w:rsidRPr="002C535C">
        <w:rPr>
          <w:sz w:val="28"/>
          <w:szCs w:val="28"/>
        </w:rPr>
        <w:t>лексического анализатора находятся в промежутке 120-139 в общем массиве сообщений</w:t>
      </w:r>
      <w:r w:rsidR="005E3F88" w:rsidRPr="002C535C">
        <w:rPr>
          <w:sz w:val="28"/>
          <w:szCs w:val="28"/>
        </w:rPr>
        <w:t xml:space="preserve">. </w:t>
      </w:r>
      <w:r w:rsidRPr="002C535C">
        <w:rPr>
          <w:color w:val="000000" w:themeColor="text1"/>
          <w:sz w:val="28"/>
          <w:szCs w:val="28"/>
        </w:rPr>
        <w:t xml:space="preserve">Каждое сообщение сопровождается дополнительной информацией в виде номер строки </w:t>
      </w:r>
      <w:proofErr w:type="gramStart"/>
      <w:r w:rsidRPr="002C535C">
        <w:rPr>
          <w:color w:val="000000" w:themeColor="text1"/>
          <w:sz w:val="28"/>
          <w:szCs w:val="28"/>
        </w:rPr>
        <w:t>ошибки</w:t>
      </w:r>
      <w:proofErr w:type="gramEnd"/>
      <w:r w:rsidRPr="002C535C">
        <w:rPr>
          <w:color w:val="000000" w:themeColor="text1"/>
          <w:sz w:val="28"/>
          <w:szCs w:val="28"/>
        </w:rPr>
        <w:t xml:space="preserve"> и, быть может, ошибочной цепочки. Перечень сообщений представлен </w:t>
      </w:r>
      <w:r>
        <w:rPr>
          <w:color w:val="000000" w:themeColor="text1"/>
          <w:sz w:val="28"/>
          <w:szCs w:val="28"/>
        </w:rPr>
        <w:t>на рисунке 5</w:t>
      </w:r>
      <w:r w:rsidRPr="002C535C">
        <w:rPr>
          <w:color w:val="000000" w:themeColor="text1"/>
          <w:sz w:val="28"/>
          <w:szCs w:val="28"/>
        </w:rPr>
        <w:t>.</w:t>
      </w:r>
    </w:p>
    <w:p w:rsidR="001D0B31" w:rsidRDefault="0002673B" w:rsidP="0002673B">
      <w:pPr>
        <w:ind w:firstLine="1418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3659192" wp14:editId="7E54AF0C">
            <wp:extent cx="4285397" cy="66646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87264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1C" w:rsidRPr="0042031C" w:rsidRDefault="0042031C" w:rsidP="0042031C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>Рис 5. Таблица ошибок для лексического анализа.</w:t>
      </w:r>
    </w:p>
    <w:p w:rsidR="00C85580" w:rsidRPr="00FD2A6D" w:rsidRDefault="009917D4" w:rsidP="00370475">
      <w:pPr>
        <w:pStyle w:val="1"/>
        <w:rPr>
          <w:b w:val="0"/>
        </w:rPr>
      </w:pPr>
      <w:bookmarkStart w:id="36" w:name="_Toc469519638"/>
      <w:r w:rsidRPr="00FD2A6D">
        <w:rPr>
          <w:b w:val="0"/>
        </w:rPr>
        <w:t xml:space="preserve">3.8 </w:t>
      </w:r>
      <w:r w:rsidR="00C85580" w:rsidRPr="00FD2A6D">
        <w:rPr>
          <w:b w:val="0"/>
        </w:rPr>
        <w:t>Параметры  лексического анализатора и режимы его работы</w:t>
      </w:r>
      <w:bookmarkEnd w:id="36"/>
      <w:r w:rsidR="00C85580" w:rsidRPr="00FD2A6D">
        <w:rPr>
          <w:b w:val="0"/>
        </w:rPr>
        <w:t xml:space="preserve"> </w:t>
      </w:r>
    </w:p>
    <w:p w:rsidR="009917D4" w:rsidRDefault="009917D4" w:rsidP="00FF10D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 не имеет входных параметров</w:t>
      </w:r>
    </w:p>
    <w:p w:rsidR="00936CE2" w:rsidRPr="00FD2A6D" w:rsidRDefault="00C85580" w:rsidP="00370475">
      <w:pPr>
        <w:pStyle w:val="1"/>
        <w:rPr>
          <w:b w:val="0"/>
        </w:rPr>
      </w:pPr>
      <w:bookmarkStart w:id="37" w:name="_Toc469519639"/>
      <w:r w:rsidRPr="00FD2A6D">
        <w:rPr>
          <w:b w:val="0"/>
        </w:rPr>
        <w:t xml:space="preserve">3.9 </w:t>
      </w:r>
      <w:r w:rsidR="00936CE2" w:rsidRPr="00FD2A6D">
        <w:rPr>
          <w:b w:val="0"/>
        </w:rPr>
        <w:t>Алгоритм лексического анализа</w:t>
      </w:r>
      <w:bookmarkEnd w:id="37"/>
    </w:p>
    <w:p w:rsidR="0016596C" w:rsidRPr="0016596C" w:rsidRDefault="0016596C" w:rsidP="0016596C">
      <w:pPr>
        <w:tabs>
          <w:tab w:val="left" w:pos="0"/>
        </w:tabs>
        <w:spacing w:line="240" w:lineRule="auto"/>
        <w:ind w:firstLine="708"/>
        <w:rPr>
          <w:color w:val="000000" w:themeColor="text1"/>
          <w:sz w:val="28"/>
          <w:szCs w:val="28"/>
        </w:rPr>
      </w:pPr>
      <w:r w:rsidRPr="0016596C">
        <w:rPr>
          <w:color w:val="000000" w:themeColor="text1"/>
          <w:sz w:val="28"/>
          <w:szCs w:val="28"/>
        </w:rPr>
        <w:t>Лексический анализ - один из простейших этапов трансляции, освобождающий синтаксический анализ от рутинных алгоритмов. 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 Распознавание цепочек основывается на работе конечных автоматов. Работу конечного автомата можно проиллюстрировать с помощью графа переходов. Пример графа для цепочки «</w:t>
      </w:r>
      <w:r w:rsidR="00C86725">
        <w:rPr>
          <w:color w:val="000000" w:themeColor="text1"/>
          <w:sz w:val="28"/>
          <w:szCs w:val="28"/>
          <w:lang w:val="en-US"/>
        </w:rPr>
        <w:t>main</w:t>
      </w:r>
      <w:r w:rsidRPr="0016596C">
        <w:rPr>
          <w:color w:val="000000" w:themeColor="text1"/>
          <w:sz w:val="28"/>
          <w:szCs w:val="28"/>
        </w:rPr>
        <w:t xml:space="preserve">» представлен на рисунке </w:t>
      </w:r>
      <w:r w:rsidR="00C86725">
        <w:rPr>
          <w:color w:val="000000" w:themeColor="text1"/>
          <w:sz w:val="28"/>
          <w:szCs w:val="28"/>
        </w:rPr>
        <w:t>6</w:t>
      </w:r>
      <w:r w:rsidRPr="0016596C">
        <w:rPr>
          <w:color w:val="000000" w:themeColor="text1"/>
          <w:sz w:val="28"/>
          <w:szCs w:val="28"/>
        </w:rPr>
        <w:t xml:space="preserve">, где </w:t>
      </w:r>
      <w:r w:rsidRPr="0016596C">
        <w:rPr>
          <w:color w:val="000000" w:themeColor="text1"/>
          <w:sz w:val="28"/>
          <w:szCs w:val="28"/>
          <w:lang w:val="en-US"/>
        </w:rPr>
        <w:t>S</w:t>
      </w:r>
      <w:r w:rsidRPr="0016596C">
        <w:rPr>
          <w:color w:val="000000" w:themeColor="text1"/>
          <w:sz w:val="28"/>
          <w:szCs w:val="28"/>
        </w:rPr>
        <w:t xml:space="preserve">0 – начальное, а </w:t>
      </w:r>
      <w:proofErr w:type="spellStart"/>
      <w:r w:rsidRPr="0016596C">
        <w:rPr>
          <w:color w:val="000000" w:themeColor="text1"/>
          <w:sz w:val="28"/>
          <w:szCs w:val="28"/>
          <w:lang w:val="en-US"/>
        </w:rPr>
        <w:t>Sf</w:t>
      </w:r>
      <w:proofErr w:type="spellEnd"/>
      <w:r w:rsidRPr="0016596C">
        <w:rPr>
          <w:color w:val="000000" w:themeColor="text1"/>
          <w:sz w:val="28"/>
          <w:szCs w:val="28"/>
        </w:rPr>
        <w:t xml:space="preserve"> – конечное состояние автомата.</w:t>
      </w:r>
    </w:p>
    <w:p w:rsidR="00FF10DF" w:rsidRDefault="00FF10D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6A7505" w:rsidRPr="00A507A7" w:rsidRDefault="00D85A69" w:rsidP="00011776">
      <w:pPr>
        <w:spacing w:after="0" w:line="24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BA5FAD" wp14:editId="3EB6CF7F">
            <wp:extent cx="5362575" cy="14001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76" w:rsidRDefault="00011776" w:rsidP="00011776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 xml:space="preserve">Рис </w:t>
      </w:r>
      <w:r>
        <w:rPr>
          <w:sz w:val="24"/>
          <w:szCs w:val="28"/>
        </w:rPr>
        <w:t>6. Экземпляр таблицы идентификатора</w:t>
      </w:r>
    </w:p>
    <w:p w:rsidR="00FF10DF" w:rsidRPr="0042031C" w:rsidRDefault="00FF10DF" w:rsidP="00011776">
      <w:pPr>
        <w:jc w:val="center"/>
        <w:rPr>
          <w:sz w:val="24"/>
          <w:szCs w:val="28"/>
        </w:rPr>
      </w:pPr>
    </w:p>
    <w:p w:rsidR="00216E5B" w:rsidRPr="00FD2A6D" w:rsidRDefault="009461B2" w:rsidP="00370475">
      <w:pPr>
        <w:pStyle w:val="1"/>
        <w:rPr>
          <w:b w:val="0"/>
        </w:rPr>
      </w:pPr>
      <w:bookmarkStart w:id="38" w:name="_Toc469519640"/>
      <w:r w:rsidRPr="00FD2A6D">
        <w:rPr>
          <w:b w:val="0"/>
        </w:rPr>
        <w:t>3.10</w:t>
      </w:r>
      <w:r w:rsidR="00DD5ADF">
        <w:rPr>
          <w:b w:val="0"/>
        </w:rPr>
        <w:t xml:space="preserve"> </w:t>
      </w:r>
      <w:r w:rsidR="00216E5B" w:rsidRPr="00FD2A6D">
        <w:rPr>
          <w:b w:val="0"/>
        </w:rPr>
        <w:t>Контрольный пример</w:t>
      </w:r>
      <w:bookmarkEnd w:id="38"/>
    </w:p>
    <w:p w:rsidR="005C5851" w:rsidRPr="00B05E15" w:rsidRDefault="009461B2" w:rsidP="00B05E15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B05E15">
        <w:rPr>
          <w:sz w:val="28"/>
          <w:szCs w:val="28"/>
        </w:rPr>
        <w:t>Разбор на таблицы идентификаторов и лексем к</w:t>
      </w:r>
      <w:r w:rsidR="00E46D7A">
        <w:rPr>
          <w:sz w:val="28"/>
          <w:szCs w:val="28"/>
        </w:rPr>
        <w:t>онтрольного пример</w:t>
      </w:r>
      <w:proofErr w:type="gramStart"/>
      <w:r w:rsidR="00E46D7A">
        <w:rPr>
          <w:sz w:val="28"/>
          <w:szCs w:val="28"/>
        </w:rPr>
        <w:t>а(</w:t>
      </w:r>
      <w:proofErr w:type="gramEnd"/>
      <w:r w:rsidR="00E46D7A">
        <w:rPr>
          <w:sz w:val="28"/>
          <w:szCs w:val="28"/>
        </w:rPr>
        <w:t xml:space="preserve">Приложение </w:t>
      </w:r>
      <w:r w:rsidR="00E46D7A">
        <w:rPr>
          <w:sz w:val="28"/>
          <w:szCs w:val="28"/>
          <w:lang w:val="en-US"/>
        </w:rPr>
        <w:t>B</w:t>
      </w:r>
      <w:r w:rsidR="00B05E15">
        <w:rPr>
          <w:sz w:val="28"/>
          <w:szCs w:val="28"/>
        </w:rPr>
        <w:t xml:space="preserve">) представлен ниже. </w:t>
      </w:r>
    </w:p>
    <w:p w:rsidR="00BB6036" w:rsidRDefault="00BB6036">
      <w:pPr>
        <w:rPr>
          <w:b/>
          <w:sz w:val="28"/>
          <w:szCs w:val="28"/>
        </w:rPr>
      </w:pPr>
    </w:p>
    <w:p w:rsidR="00504BA7" w:rsidRDefault="00504BA7" w:rsidP="00BB6036">
      <w:pPr>
        <w:jc w:val="center"/>
        <w:rPr>
          <w:b/>
          <w:sz w:val="32"/>
          <w:szCs w:val="28"/>
        </w:rPr>
      </w:pPr>
    </w:p>
    <w:p w:rsidR="0051644C" w:rsidRDefault="0051644C" w:rsidP="00BB6036">
      <w:pPr>
        <w:jc w:val="center"/>
        <w:rPr>
          <w:b/>
          <w:sz w:val="32"/>
          <w:szCs w:val="28"/>
        </w:rPr>
      </w:pPr>
    </w:p>
    <w:p w:rsidR="0051644C" w:rsidRDefault="0051644C" w:rsidP="00BB6036">
      <w:pPr>
        <w:jc w:val="center"/>
        <w:rPr>
          <w:b/>
          <w:sz w:val="32"/>
          <w:szCs w:val="28"/>
        </w:rPr>
      </w:pPr>
    </w:p>
    <w:p w:rsidR="0051644C" w:rsidRDefault="0051644C" w:rsidP="00BB6036">
      <w:pPr>
        <w:jc w:val="center"/>
        <w:rPr>
          <w:b/>
          <w:sz w:val="32"/>
          <w:szCs w:val="28"/>
        </w:rPr>
      </w:pPr>
    </w:p>
    <w:p w:rsidR="00BB6036" w:rsidRPr="005B39F4" w:rsidRDefault="00BB6036" w:rsidP="00DD5ADF">
      <w:pPr>
        <w:pStyle w:val="1"/>
        <w:rPr>
          <w:b w:val="0"/>
          <w:sz w:val="32"/>
        </w:rPr>
      </w:pPr>
      <w:bookmarkStart w:id="39" w:name="_Toc469519641"/>
      <w:r w:rsidRPr="005B39F4">
        <w:rPr>
          <w:b w:val="0"/>
          <w:sz w:val="32"/>
        </w:rPr>
        <w:lastRenderedPageBreak/>
        <w:t>Глава 4. Разработка синтаксического анализатора</w:t>
      </w:r>
      <w:bookmarkEnd w:id="39"/>
    </w:p>
    <w:p w:rsidR="00BB6036" w:rsidRPr="005B39F4" w:rsidRDefault="006D0FD8" w:rsidP="00DD5ADF">
      <w:pPr>
        <w:pStyle w:val="1"/>
        <w:rPr>
          <w:b w:val="0"/>
        </w:rPr>
      </w:pPr>
      <w:bookmarkStart w:id="40" w:name="_Toc469519642"/>
      <w:r w:rsidRPr="005B39F4">
        <w:rPr>
          <w:b w:val="0"/>
        </w:rPr>
        <w:t>4</w:t>
      </w:r>
      <w:r w:rsidR="00BB6036" w:rsidRPr="005B39F4">
        <w:rPr>
          <w:b w:val="0"/>
        </w:rPr>
        <w:t xml:space="preserve">.1 </w:t>
      </w:r>
      <w:r w:rsidR="00C66558" w:rsidRPr="005B39F4">
        <w:rPr>
          <w:b w:val="0"/>
        </w:rPr>
        <w:t xml:space="preserve">Структура </w:t>
      </w:r>
      <w:r w:rsidR="005F448F">
        <w:rPr>
          <w:b w:val="0"/>
        </w:rPr>
        <w:t>синтаксич</w:t>
      </w:r>
      <w:r w:rsidR="00DC00CE" w:rsidRPr="005B39F4">
        <w:rPr>
          <w:b w:val="0"/>
        </w:rPr>
        <w:t>еского</w:t>
      </w:r>
      <w:r w:rsidR="00C66558" w:rsidRPr="005B39F4">
        <w:rPr>
          <w:b w:val="0"/>
        </w:rPr>
        <w:t xml:space="preserve"> анализатора</w:t>
      </w:r>
      <w:bookmarkEnd w:id="40"/>
      <w:r w:rsidR="00C66558" w:rsidRPr="005B39F4">
        <w:rPr>
          <w:b w:val="0"/>
        </w:rPr>
        <w:t xml:space="preserve"> </w:t>
      </w:r>
    </w:p>
    <w:p w:rsidR="00BB6036" w:rsidRPr="006D0FD8" w:rsidRDefault="00BB6036" w:rsidP="00B05E15">
      <w:pPr>
        <w:spacing w:after="0"/>
        <w:ind w:firstLine="709"/>
        <w:rPr>
          <w:sz w:val="28"/>
          <w:szCs w:val="28"/>
        </w:rPr>
      </w:pPr>
      <w:r w:rsidRPr="006D0FD8">
        <w:rPr>
          <w:sz w:val="28"/>
          <w:szCs w:val="28"/>
        </w:rPr>
        <w:t>Каждый язык программирования описывается с помощью набора правил, определяющих структуру правильной  программы. Наиболее удобным формализмом для описания синтаксических конструкций языка программирования являются контекстно-свободные  грамматик</w:t>
      </w:r>
      <w:proofErr w:type="gramStart"/>
      <w:r w:rsidRPr="006D0FD8">
        <w:rPr>
          <w:sz w:val="28"/>
          <w:szCs w:val="28"/>
        </w:rPr>
        <w:t>и(</w:t>
      </w:r>
      <w:proofErr w:type="gramEnd"/>
      <w:r w:rsidRPr="006D0FD8">
        <w:rPr>
          <w:sz w:val="28"/>
          <w:szCs w:val="28"/>
        </w:rPr>
        <w:t xml:space="preserve"> например нормальная форма Бэкуса-Наура).</w:t>
      </w:r>
    </w:p>
    <w:p w:rsidR="00BB6036" w:rsidRPr="006D0FD8" w:rsidRDefault="00BB6036" w:rsidP="00B05E15">
      <w:pPr>
        <w:spacing w:after="0"/>
        <w:ind w:firstLine="709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Синтаксический анализ – это процесс, который определяет, принадлежит ли некоторая последовательность лексем языку, порождаемому грамматикой.</w:t>
      </w:r>
    </w:p>
    <w:p w:rsidR="006D0FD8" w:rsidRDefault="00BB6036" w:rsidP="00B05E15">
      <w:pPr>
        <w:spacing w:after="0"/>
        <w:ind w:firstLine="709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Вход синтаксического анализатора – последовательность лексических и таблицы, например, таблица внешних представлений, которые являются выходом лексического анализатора. </w:t>
      </w:r>
      <w:r w:rsidR="00C66558">
        <w:rPr>
          <w:sz w:val="28"/>
          <w:szCs w:val="28"/>
        </w:rPr>
        <w:t xml:space="preserve"> </w:t>
      </w:r>
    </w:p>
    <w:p w:rsidR="00B05E15" w:rsidRPr="006D0FD8" w:rsidRDefault="00B05E15" w:rsidP="00B05E15">
      <w:pPr>
        <w:spacing w:after="0"/>
        <w:ind w:firstLine="709"/>
        <w:jc w:val="both"/>
        <w:rPr>
          <w:sz w:val="28"/>
          <w:szCs w:val="28"/>
        </w:rPr>
      </w:pPr>
    </w:p>
    <w:p w:rsidR="00BB6036" w:rsidRDefault="005B39F4" w:rsidP="00BB6036">
      <w:pPr>
        <w:jc w:val="center"/>
        <w:rPr>
          <w:rFonts w:cstheme="minorBidi"/>
          <w:sz w:val="28"/>
          <w:szCs w:val="28"/>
        </w:rPr>
      </w:pPr>
      <w:r w:rsidRPr="006D0FD8">
        <w:rPr>
          <w:rFonts w:cstheme="minorBidi"/>
          <w:sz w:val="28"/>
          <w:szCs w:val="28"/>
        </w:rPr>
        <w:object w:dxaOrig="5175" w:dyaOrig="2100">
          <v:shape id="_x0000_i1026" type="#_x0000_t75" style="width:338.5pt;height:137.45pt" o:ole="">
            <v:imagedata r:id="rId16" o:title=""/>
          </v:shape>
          <o:OLEObject Type="Embed" ProgID="Visio.Drawing.11" ShapeID="_x0000_i1026" DrawAspect="Content" ObjectID="_1543356067" r:id="rId17"/>
        </w:object>
      </w:r>
    </w:p>
    <w:p w:rsidR="00713219" w:rsidRDefault="00713219" w:rsidP="00BB6036">
      <w:pPr>
        <w:jc w:val="center"/>
        <w:rPr>
          <w:rFonts w:cstheme="minorBidi"/>
        </w:rPr>
      </w:pPr>
      <w:r w:rsidRPr="00713219">
        <w:rPr>
          <w:rFonts w:cstheme="minorBidi"/>
        </w:rPr>
        <w:t>Рис. 8. Схема работы синтаксического анализатора</w:t>
      </w:r>
    </w:p>
    <w:p w:rsidR="00FB18EE" w:rsidRDefault="00FB18EE" w:rsidP="00FB18EE">
      <w:pPr>
        <w:spacing w:after="0"/>
        <w:ind w:firstLine="284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Выход синтаксического анализатора – дерево разбора и таблицы, например, таблица идентификаторов и таблица типов, которые являются входом для следующего просмотра компилятора (например, это может быть просмотр, осуществляющий контроль типов).</w:t>
      </w:r>
    </w:p>
    <w:p w:rsidR="00FB18EE" w:rsidRPr="00713219" w:rsidRDefault="00FB18EE" w:rsidP="00BB6036">
      <w:pPr>
        <w:jc w:val="center"/>
        <w:rPr>
          <w:rFonts w:cstheme="minorBidi"/>
        </w:rPr>
      </w:pPr>
    </w:p>
    <w:p w:rsidR="005B39F4" w:rsidRPr="005B39F4" w:rsidRDefault="005B39F4" w:rsidP="00DD5ADF">
      <w:pPr>
        <w:pStyle w:val="1"/>
        <w:rPr>
          <w:b w:val="0"/>
        </w:rPr>
      </w:pPr>
      <w:bookmarkStart w:id="41" w:name="_Toc469519643"/>
      <w:r w:rsidRPr="005B39F4">
        <w:rPr>
          <w:b w:val="0"/>
        </w:rPr>
        <w:t xml:space="preserve">4.2  </w:t>
      </w:r>
      <w:proofErr w:type="gramStart"/>
      <w:r w:rsidRPr="005B39F4">
        <w:rPr>
          <w:b w:val="0"/>
        </w:rPr>
        <w:t>Контекстно свободная</w:t>
      </w:r>
      <w:proofErr w:type="gramEnd"/>
      <w:r w:rsidRPr="005B39F4">
        <w:rPr>
          <w:b w:val="0"/>
        </w:rPr>
        <w:t xml:space="preserve"> грамматика, описывающая синтаксис языка</w:t>
      </w:r>
      <w:bookmarkEnd w:id="41"/>
    </w:p>
    <w:p w:rsidR="005B39F4" w:rsidRDefault="00B05E15" w:rsidP="00B05E15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5B39F4">
        <w:rPr>
          <w:sz w:val="28"/>
          <w:szCs w:val="28"/>
        </w:rPr>
        <w:t xml:space="preserve">Синтаксис языка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 w:rsidR="005B39F4">
        <w:rPr>
          <w:sz w:val="28"/>
          <w:szCs w:val="28"/>
        </w:rPr>
        <w:t xml:space="preserve">описывается при помощи </w:t>
      </w:r>
      <w:proofErr w:type="gramStart"/>
      <w:r w:rsidR="005B39F4">
        <w:rPr>
          <w:sz w:val="28"/>
          <w:szCs w:val="28"/>
        </w:rPr>
        <w:t>контекстно свободной</w:t>
      </w:r>
      <w:proofErr w:type="gramEnd"/>
      <w:r w:rsidR="005B39F4">
        <w:rPr>
          <w:sz w:val="28"/>
          <w:szCs w:val="28"/>
        </w:rPr>
        <w:t xml:space="preserve"> грамматики.</w:t>
      </w:r>
    </w:p>
    <w:p w:rsidR="005B39F4" w:rsidRDefault="005B39F4" w:rsidP="00B05E15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Контекстно-свободная грамматика – грамматика типа 2 по иерархии Хомского. Данная грамматика имеет вид </w:t>
      </w:r>
      <w:r>
        <w:rPr>
          <w:position w:val="-16"/>
          <w:sz w:val="28"/>
          <w:szCs w:val="28"/>
          <w:lang w:val="en-US"/>
        </w:rPr>
        <w:object w:dxaOrig="2370" w:dyaOrig="480">
          <v:shape id="_x0000_i1027" type="#_x0000_t75" style="width:117.8pt;height:23.4pt" o:ole="">
            <v:imagedata r:id="rId18" o:title=""/>
          </v:shape>
          <o:OLEObject Type="Embed" ProgID="Equation.3" ShapeID="_x0000_i1027" DrawAspect="Content" ObjectID="_1543356068" r:id="rId19"/>
        </w:object>
      </w:r>
      <w:r>
        <w:rPr>
          <w:sz w:val="28"/>
          <w:szCs w:val="28"/>
        </w:rPr>
        <w:t xml:space="preserve">, где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T – множество терминальных символов</w:t>
      </w:r>
    </w:p>
    <w:p w:rsidR="00CF0BAD" w:rsidRDefault="00504BA7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Используемые лексемы представлены в таблице 12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lastRenderedPageBreak/>
        <w:t>N – множество нетерминальных символов</w:t>
      </w:r>
    </w:p>
    <w:p w:rsidR="00CF0BAD" w:rsidRPr="007D1BC1" w:rsidRDefault="007D1BC1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Множество нетерминальных символов можно увидеть в структуре грамматики </w:t>
      </w:r>
      <w:proofErr w:type="spellStart"/>
      <w:r>
        <w:rPr>
          <w:sz w:val="28"/>
          <w:szCs w:val="28"/>
        </w:rPr>
        <w:t>Грейбах</w:t>
      </w:r>
      <w:proofErr w:type="spellEnd"/>
      <w:r>
        <w:rPr>
          <w:sz w:val="28"/>
          <w:szCs w:val="28"/>
        </w:rPr>
        <w:t xml:space="preserve"> в  приложении </w:t>
      </w:r>
      <w:r w:rsidR="004A60FB">
        <w:rPr>
          <w:sz w:val="28"/>
          <w:szCs w:val="28"/>
        </w:rPr>
        <w:t xml:space="preserve"> Г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P – множество правил переходов</w:t>
      </w:r>
    </w:p>
    <w:p w:rsidR="004A60FB" w:rsidRPr="007D1BC1" w:rsidRDefault="004A60FB" w:rsidP="004A60FB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Множество правил переходов можно увидеть в структуре грамматики </w:t>
      </w:r>
      <w:proofErr w:type="spellStart"/>
      <w:r>
        <w:rPr>
          <w:sz w:val="28"/>
          <w:szCs w:val="28"/>
        </w:rPr>
        <w:t>Грейбах</w:t>
      </w:r>
      <w:proofErr w:type="spellEnd"/>
      <w:r>
        <w:rPr>
          <w:sz w:val="28"/>
          <w:szCs w:val="28"/>
        </w:rPr>
        <w:t xml:space="preserve"> в  приложении  Г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S – стартовый символ</w:t>
      </w:r>
    </w:p>
    <w:p w:rsidR="005B39F4" w:rsidRDefault="005B39F4" w:rsidP="007D39C1">
      <w:pPr>
        <w:rPr>
          <w:sz w:val="28"/>
          <w:szCs w:val="28"/>
        </w:rPr>
      </w:pPr>
      <w:r>
        <w:rPr>
          <w:sz w:val="28"/>
          <w:szCs w:val="28"/>
        </w:rPr>
        <w:t xml:space="preserve">В контекстно-свободной грамматике правила имеют вид: </w:t>
      </w: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005" w:dyaOrig="345">
          <v:shape id="_x0000_i1028" type="#_x0000_t75" style="width:50.5pt;height:16.85pt" o:ole="">
            <v:imagedata r:id="rId20" o:title=""/>
          </v:shape>
          <o:OLEObject Type="Embed" ProgID="Equation.3" ShapeID="_x0000_i1028" DrawAspect="Content" ObjectID="_1543356069" r:id="rId21"/>
        </w:objec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sz w:val="28"/>
          <w:szCs w:val="28"/>
        </w:rPr>
        <w:t>где</w:t>
      </w:r>
    </w:p>
    <w:p w:rsidR="005B39F4" w:rsidRPr="00D57E00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05">
          <v:shape id="_x0000_i1029" type="#_x0000_t75" style="width:48.6pt;height:20.55pt" o:ole="">
            <v:imagedata r:id="rId22" o:title=""/>
          </v:shape>
          <o:OLEObject Type="Embed" ProgID="Equation.3" ShapeID="_x0000_i1029" DrawAspect="Content" ObjectID="_1543356070" r:id="rId23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35">
          <v:shape id="_x0000_i1030" type="#_x0000_t75" style="width:48.6pt;height:21.5pt" o:ole="">
            <v:imagedata r:id="rId24" o:title=""/>
          </v:shape>
          <o:OLEObject Type="Embed" ProgID="Equation.3" ShapeID="_x0000_i1030" DrawAspect="Content" ObjectID="_1543356071" r:id="rId25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515" w:dyaOrig="330">
          <v:shape id="_x0000_i1031" type="#_x0000_t75" style="width:74.8pt;height:15.9pt" o:ole="">
            <v:imagedata r:id="rId26" o:title=""/>
          </v:shape>
          <o:OLEObject Type="Embed" ProgID="Equation.3" ShapeID="_x0000_i1031" DrawAspect="Content" ObjectID="_1543356072" r:id="rId27"/>
        </w:object>
      </w:r>
      <w:r>
        <w:rPr>
          <w:rFonts w:ascii="Courier New" w:hAnsi="Courier New" w:cs="Courier New"/>
          <w:sz w:val="28"/>
          <w:szCs w:val="28"/>
        </w:rPr>
        <w:t xml:space="preserve"> - словарь грамматики </w:t>
      </w:r>
      <w:r>
        <w:rPr>
          <w:rFonts w:ascii="Courier New" w:hAnsi="Courier New" w:cs="Courier New"/>
          <w:position w:val="-14"/>
          <w:sz w:val="28"/>
          <w:szCs w:val="28"/>
          <w:lang w:val="en-US"/>
        </w:rPr>
        <w:object w:dxaOrig="495" w:dyaOrig="450">
          <v:shape id="_x0000_i1032" type="#_x0000_t75" style="width:24.3pt;height:22.45pt" o:ole="">
            <v:imagedata r:id="rId28" o:title=""/>
          </v:shape>
          <o:OLEObject Type="Embed" ProgID="Equation.3" ShapeID="_x0000_i1032" DrawAspect="Content" ObjectID="_1543356073" r:id="rId29"/>
        </w:object>
      </w:r>
    </w:p>
    <w:p w:rsidR="005B39F4" w:rsidRDefault="00D57E00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??переделать</w:t>
      </w:r>
    </w:p>
    <w:p w:rsidR="005B39F4" w:rsidRDefault="005B39F4" w:rsidP="00FB18EE">
      <w:pPr>
        <w:rPr>
          <w:sz w:val="28"/>
          <w:szCs w:val="28"/>
        </w:rPr>
      </w:pPr>
      <w:r>
        <w:rPr>
          <w:sz w:val="28"/>
          <w:szCs w:val="28"/>
        </w:rPr>
        <w:t>Грамма</w:t>
      </w:r>
      <w:r w:rsidR="001A7EF9">
        <w:rPr>
          <w:sz w:val="28"/>
          <w:szCs w:val="28"/>
        </w:rPr>
        <w:t>тика представлена в приложении</w:t>
      </w:r>
      <w:proofErr w:type="gramStart"/>
      <w:r w:rsidR="001A7EF9"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</w:t>
      </w:r>
      <w:proofErr w:type="spellEnd"/>
      <w:r>
        <w:rPr>
          <w:sz w:val="28"/>
          <w:szCs w:val="28"/>
        </w:rPr>
        <w:t xml:space="preserve"> виде заполненной структуры на языке С++.</w:t>
      </w:r>
    </w:p>
    <w:p w:rsidR="00E279F5" w:rsidRPr="00664D38" w:rsidRDefault="00E279F5" w:rsidP="00664D38">
      <w:pPr>
        <w:pStyle w:val="1"/>
        <w:rPr>
          <w:b w:val="0"/>
        </w:rPr>
      </w:pPr>
      <w:bookmarkStart w:id="42" w:name="_Toc468991516"/>
      <w:r w:rsidRPr="00664D38">
        <w:rPr>
          <w:b w:val="0"/>
        </w:rPr>
        <w:t>4.3 Построение конечного магазинного автомата</w:t>
      </w:r>
      <w:bookmarkEnd w:id="42"/>
    </w:p>
    <w:p w:rsidR="00E279F5" w:rsidRPr="00E279F5" w:rsidRDefault="00E279F5" w:rsidP="00E279F5">
      <w:pPr>
        <w:tabs>
          <w:tab w:val="left" w:pos="0"/>
        </w:tabs>
        <w:spacing w:line="240" w:lineRule="auto"/>
        <w:rPr>
          <w:sz w:val="28"/>
          <w:szCs w:val="28"/>
        </w:rPr>
      </w:pPr>
      <w:r>
        <w:rPr>
          <w:szCs w:val="28"/>
        </w:rPr>
        <w:tab/>
      </w:r>
      <w:r w:rsidRPr="00E279F5">
        <w:rPr>
          <w:sz w:val="28"/>
          <w:szCs w:val="28"/>
        </w:rPr>
        <w:t>Конечный автомат с магазинной памятью представляет собой семерку,</w:t>
      </w:r>
      <w:r w:rsidRPr="00E279F5">
        <w:rPr>
          <w:rFonts w:ascii="Courier New" w:hAnsi="Courier New" w:cs="Courier New"/>
          <w:position w:val="-14"/>
          <w:sz w:val="28"/>
          <w:szCs w:val="28"/>
        </w:rPr>
        <w:object w:dxaOrig="2580" w:dyaOrig="400">
          <v:shape id="_x0000_i1033" type="#_x0000_t75" style="width:149.6pt;height:23.4pt" o:ole="">
            <v:imagedata r:id="rId30" o:title=""/>
          </v:shape>
          <o:OLEObject Type="Embed" ProgID="Equation.3" ShapeID="_x0000_i1033" DrawAspect="Content" ObjectID="_1543356074" r:id="rId31"/>
        </w:object>
      </w:r>
      <w:r w:rsidRPr="00E279F5">
        <w:rPr>
          <w:rFonts w:ascii="Courier New" w:hAnsi="Courier New" w:cs="Courier New"/>
          <w:sz w:val="28"/>
          <w:szCs w:val="28"/>
        </w:rPr>
        <w:t xml:space="preserve">. </w:t>
      </w:r>
      <w:r w:rsidRPr="00E279F5">
        <w:rPr>
          <w:sz w:val="28"/>
          <w:szCs w:val="28"/>
        </w:rPr>
        <w:t xml:space="preserve">Подробное описание компонентов магазинного автомата представлено в таблице </w:t>
      </w:r>
      <w:r w:rsidR="00EE060C">
        <w:rPr>
          <w:sz w:val="28"/>
          <w:szCs w:val="28"/>
        </w:rPr>
        <w:t>13</w:t>
      </w:r>
      <w:r w:rsidRPr="00E279F5">
        <w:rPr>
          <w:sz w:val="28"/>
          <w:szCs w:val="28"/>
        </w:rPr>
        <w:t>.</w:t>
      </w:r>
    </w:p>
    <w:p w:rsidR="00E279F5" w:rsidRPr="00EE060C" w:rsidRDefault="00EE060C" w:rsidP="00EE060C">
      <w:pPr>
        <w:ind w:left="708" w:firstLine="372"/>
        <w:jc w:val="right"/>
      </w:pPr>
      <w:r w:rsidRPr="00260488">
        <w:t xml:space="preserve">Таблица 13. </w:t>
      </w:r>
      <w:r>
        <w:t>Описание компонентов магазинного автомата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985"/>
        <w:gridCol w:w="3118"/>
        <w:gridCol w:w="5103"/>
      </w:tblGrid>
      <w:tr w:rsidR="00E279F5" w:rsidRPr="00E279F5" w:rsidTr="008A1211">
        <w:tc>
          <w:tcPr>
            <w:tcW w:w="1985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Компонента</w:t>
            </w:r>
          </w:p>
        </w:tc>
        <w:tc>
          <w:tcPr>
            <w:tcW w:w="3118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Определение</w:t>
            </w:r>
          </w:p>
        </w:tc>
        <w:tc>
          <w:tcPr>
            <w:tcW w:w="5103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Описание</w:t>
            </w:r>
          </w:p>
        </w:tc>
      </w:tr>
      <w:tr w:rsidR="00E279F5" w:rsidRPr="00E279F5" w:rsidTr="008A1211">
        <w:tc>
          <w:tcPr>
            <w:tcW w:w="1985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rFonts w:ascii="Courier New" w:hAnsi="Courier New" w:cs="Courier New"/>
                <w:position w:val="-12"/>
                <w:sz w:val="28"/>
                <w:szCs w:val="28"/>
              </w:rPr>
              <w:object w:dxaOrig="320" w:dyaOrig="400">
                <v:shape id="_x0000_i1034" type="#_x0000_t75" style="width:15.9pt;height:21.5pt" o:ole="">
                  <v:imagedata r:id="rId32" o:title=""/>
                </v:shape>
                <o:OLEObject Type="Embed" ProgID="Equation.3" ShapeID="_x0000_i1034" DrawAspect="Content" ObjectID="_1543356075" r:id="rId33"/>
              </w:object>
            </w:r>
          </w:p>
        </w:tc>
        <w:tc>
          <w:tcPr>
            <w:tcW w:w="3118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103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 xml:space="preserve">Состояние автомата </w:t>
            </w:r>
            <w:proofErr w:type="gramStart"/>
            <w:r w:rsidRPr="00E279F5">
              <w:rPr>
                <w:sz w:val="28"/>
                <w:szCs w:val="28"/>
              </w:rPr>
              <w:t>представляет из себя</w:t>
            </w:r>
            <w:proofErr w:type="gramEnd"/>
            <w:r w:rsidRPr="00E279F5">
              <w:rPr>
                <w:sz w:val="28"/>
                <w:szCs w:val="28"/>
              </w:rPr>
              <w:t xml:space="preserve"> структуру, содержащую позицию на входной ленте, номера текущего правила и цепочки и стек автомата</w:t>
            </w:r>
          </w:p>
        </w:tc>
      </w:tr>
      <w:tr w:rsidR="00E279F5" w:rsidRPr="00E279F5" w:rsidTr="008A1211">
        <w:tc>
          <w:tcPr>
            <w:tcW w:w="1985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rFonts w:ascii="Courier New" w:hAnsi="Courier New" w:cs="Courier New"/>
                <w:position w:val="-6"/>
                <w:sz w:val="28"/>
                <w:szCs w:val="28"/>
              </w:rPr>
              <w:object w:dxaOrig="300" w:dyaOrig="340">
                <v:shape id="_x0000_i1035" type="#_x0000_t75" style="width:14.95pt;height:16.85pt" o:ole="">
                  <v:imagedata r:id="rId34" o:title=""/>
                </v:shape>
                <o:OLEObject Type="Embed" ProgID="Equation.3" ShapeID="_x0000_i1035" DrawAspect="Content" ObjectID="_1543356076" r:id="rId35"/>
              </w:object>
            </w:r>
          </w:p>
        </w:tc>
        <w:tc>
          <w:tcPr>
            <w:tcW w:w="3118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103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 xml:space="preserve">Алфавит представляет из себя множества терминальных и нетерминальных символов, описание которых содержится </w:t>
            </w:r>
            <w:proofErr w:type="gramStart"/>
            <w:r w:rsidRPr="00E279F5">
              <w:rPr>
                <w:sz w:val="28"/>
                <w:szCs w:val="28"/>
              </w:rPr>
              <w:t>в</w:t>
            </w:r>
            <w:proofErr w:type="gramEnd"/>
            <w:r w:rsidRPr="00E279F5">
              <w:rPr>
                <w:sz w:val="28"/>
                <w:szCs w:val="28"/>
              </w:rPr>
              <w:t xml:space="preserve"> таблица 3.1 и 4.1.</w:t>
            </w:r>
          </w:p>
        </w:tc>
      </w:tr>
      <w:tr w:rsidR="00E279F5" w:rsidRPr="00E279F5" w:rsidTr="008A1211">
        <w:tc>
          <w:tcPr>
            <w:tcW w:w="1985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rFonts w:ascii="Courier New" w:hAnsi="Courier New" w:cs="Courier New"/>
                <w:position w:val="-4"/>
                <w:sz w:val="28"/>
                <w:szCs w:val="28"/>
              </w:rPr>
              <w:object w:dxaOrig="300" w:dyaOrig="320">
                <v:shape id="_x0000_i1036" type="#_x0000_t75" style="width:14.95pt;height:15.9pt" o:ole="">
                  <v:imagedata r:id="rId36" o:title=""/>
                </v:shape>
                <o:OLEObject Type="Embed" ProgID="Equation.3" ShapeID="_x0000_i1036" DrawAspect="Content" ObjectID="_1543356077" r:id="rId37"/>
              </w:object>
            </w:r>
          </w:p>
        </w:tc>
        <w:tc>
          <w:tcPr>
            <w:tcW w:w="3118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103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Алфавит магазинных символов содержит стартовый символ и маркер дна стека (</w:t>
            </w:r>
            <w:proofErr w:type="gramStart"/>
            <w:r w:rsidRPr="00E279F5">
              <w:rPr>
                <w:sz w:val="28"/>
                <w:szCs w:val="28"/>
              </w:rPr>
              <w:t>представляет из себя</w:t>
            </w:r>
            <w:proofErr w:type="gramEnd"/>
            <w:r w:rsidRPr="00E279F5">
              <w:rPr>
                <w:sz w:val="28"/>
                <w:szCs w:val="28"/>
              </w:rPr>
              <w:t xml:space="preserve"> символ $)</w:t>
            </w:r>
          </w:p>
        </w:tc>
      </w:tr>
      <w:tr w:rsidR="00E279F5" w:rsidRPr="00E279F5" w:rsidTr="008A1211">
        <w:tc>
          <w:tcPr>
            <w:tcW w:w="1985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rFonts w:ascii="Courier New" w:hAnsi="Courier New" w:cs="Courier New"/>
                <w:position w:val="-6"/>
                <w:sz w:val="28"/>
                <w:szCs w:val="28"/>
              </w:rPr>
              <w:object w:dxaOrig="240" w:dyaOrig="340">
                <v:shape id="_x0000_i1037" type="#_x0000_t75" style="width:13.1pt;height:16.85pt" o:ole="">
                  <v:imagedata r:id="rId38" o:title=""/>
                </v:shape>
                <o:OLEObject Type="Embed" ProgID="Equation.3" ShapeID="_x0000_i1037" DrawAspect="Content" ObjectID="_1543356078" r:id="rId39"/>
              </w:object>
            </w:r>
          </w:p>
        </w:tc>
        <w:tc>
          <w:tcPr>
            <w:tcW w:w="3118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103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 xml:space="preserve">Функция </w:t>
            </w:r>
            <w:proofErr w:type="gramStart"/>
            <w:r w:rsidRPr="00E279F5">
              <w:rPr>
                <w:sz w:val="28"/>
                <w:szCs w:val="28"/>
              </w:rPr>
              <w:t>представляет из себя</w:t>
            </w:r>
            <w:proofErr w:type="gramEnd"/>
            <w:r w:rsidRPr="00E279F5">
              <w:rPr>
                <w:sz w:val="28"/>
                <w:szCs w:val="28"/>
              </w:rPr>
              <w:t xml:space="preserve"> множество правил грамматики, описанных в таблице 4.2.</w:t>
            </w:r>
          </w:p>
        </w:tc>
      </w:tr>
      <w:tr w:rsidR="00E279F5" w:rsidRPr="00E279F5" w:rsidTr="008A1211">
        <w:tc>
          <w:tcPr>
            <w:tcW w:w="1985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rFonts w:ascii="Courier New" w:hAnsi="Courier New" w:cs="Courier New"/>
                <w:sz w:val="28"/>
                <w:szCs w:val="28"/>
              </w:rPr>
            </w:pPr>
            <w:r w:rsidRPr="00E279F5">
              <w:rPr>
                <w:rFonts w:ascii="Courier New" w:hAnsi="Courier New" w:cs="Courier New"/>
                <w:position w:val="-12"/>
                <w:sz w:val="28"/>
                <w:szCs w:val="28"/>
              </w:rPr>
              <w:object w:dxaOrig="279" w:dyaOrig="360">
                <v:shape id="_x0000_i1038" type="#_x0000_t75" style="width:16.85pt;height:22.45pt" o:ole="">
                  <v:imagedata r:id="rId40" o:title=""/>
                </v:shape>
                <o:OLEObject Type="Embed" ProgID="Equation.3" ShapeID="_x0000_i1038" DrawAspect="Content" ObjectID="_1543356079" r:id="rId41"/>
              </w:object>
            </w:r>
          </w:p>
        </w:tc>
        <w:tc>
          <w:tcPr>
            <w:tcW w:w="3118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103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</w:p>
        </w:tc>
      </w:tr>
      <w:tr w:rsidR="00E279F5" w:rsidRPr="00E279F5" w:rsidTr="008A1211">
        <w:tc>
          <w:tcPr>
            <w:tcW w:w="1985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rFonts w:ascii="Courier New" w:hAnsi="Courier New" w:cs="Courier New"/>
                <w:sz w:val="28"/>
                <w:szCs w:val="28"/>
              </w:rPr>
            </w:pPr>
            <w:r w:rsidRPr="00E279F5">
              <w:rPr>
                <w:position w:val="-12"/>
                <w:sz w:val="28"/>
                <w:szCs w:val="28"/>
              </w:rPr>
              <w:object w:dxaOrig="260" w:dyaOrig="360">
                <v:shape id="_x0000_i1039" type="#_x0000_t75" style="width:16.85pt;height:24.3pt" o:ole="">
                  <v:imagedata r:id="rId42" o:title=""/>
                </v:shape>
                <o:OLEObject Type="Embed" ProgID="Equation.3" ShapeID="_x0000_i1039" DrawAspect="Content" ObjectID="_1543356080" r:id="rId43"/>
              </w:object>
            </w:r>
          </w:p>
        </w:tc>
        <w:tc>
          <w:tcPr>
            <w:tcW w:w="3118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103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proofErr w:type="gramStart"/>
            <w:r w:rsidRPr="00E279F5">
              <w:rPr>
                <w:sz w:val="28"/>
                <w:szCs w:val="28"/>
              </w:rPr>
              <w:t>Представляет из себя</w:t>
            </w:r>
            <w:proofErr w:type="gramEnd"/>
            <w:r w:rsidRPr="00E279F5">
              <w:rPr>
                <w:sz w:val="28"/>
                <w:szCs w:val="28"/>
              </w:rPr>
              <w:t xml:space="preserve"> символ маркера дна стека $</w:t>
            </w:r>
          </w:p>
        </w:tc>
      </w:tr>
      <w:tr w:rsidR="00E279F5" w:rsidRPr="00E279F5" w:rsidTr="008A1211">
        <w:tc>
          <w:tcPr>
            <w:tcW w:w="1985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position w:val="-4"/>
                <w:sz w:val="28"/>
                <w:szCs w:val="28"/>
              </w:rPr>
              <w:object w:dxaOrig="260" w:dyaOrig="260">
                <v:shape id="_x0000_i1040" type="#_x0000_t75" style="width:16.85pt;height:16.85pt" o:ole="">
                  <v:imagedata r:id="rId44" o:title=""/>
                </v:shape>
                <o:OLEObject Type="Embed" ProgID="Equation.3" ShapeID="_x0000_i1040" DrawAspect="Content" ObjectID="_1543356081" r:id="rId45"/>
              </w:object>
            </w:r>
          </w:p>
        </w:tc>
        <w:tc>
          <w:tcPr>
            <w:tcW w:w="3118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r w:rsidRPr="00E279F5">
              <w:rPr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103" w:type="dxa"/>
          </w:tcPr>
          <w:p w:rsidR="00E279F5" w:rsidRPr="00E279F5" w:rsidRDefault="00E279F5" w:rsidP="008A1211">
            <w:pPr>
              <w:pStyle w:val="ae"/>
              <w:tabs>
                <w:tab w:val="left" w:pos="0"/>
              </w:tabs>
              <w:rPr>
                <w:sz w:val="28"/>
                <w:szCs w:val="28"/>
              </w:rPr>
            </w:pPr>
            <w:proofErr w:type="gramStart"/>
            <w:r w:rsidRPr="00E279F5">
              <w:rPr>
                <w:sz w:val="28"/>
                <w:szCs w:val="28"/>
              </w:rPr>
              <w:t>Конечные</w:t>
            </w:r>
            <w:proofErr w:type="gramEnd"/>
            <w:r w:rsidRPr="00E279F5">
              <w:rPr>
                <w:sz w:val="28"/>
                <w:szCs w:val="28"/>
              </w:rPr>
              <w:t xml:space="preserve">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E279F5" w:rsidRPr="00E279F5" w:rsidRDefault="00E279F5" w:rsidP="00FB18EE">
      <w:pPr>
        <w:rPr>
          <w:sz w:val="28"/>
          <w:szCs w:val="28"/>
        </w:rPr>
      </w:pPr>
    </w:p>
    <w:p w:rsidR="005B39F4" w:rsidRPr="005B39F4" w:rsidRDefault="00EE060C" w:rsidP="00EE060C">
      <w:pPr>
        <w:pStyle w:val="a8"/>
        <w:spacing w:after="160" w:line="256" w:lineRule="auto"/>
        <w:ind w:left="1084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EE060C">
        <w:rPr>
          <w:b/>
          <w:sz w:val="28"/>
          <w:szCs w:val="28"/>
        </w:rPr>
        <w:t>.4</w:t>
      </w:r>
      <w:r w:rsidR="005B39F4" w:rsidRPr="005B39F4">
        <w:rPr>
          <w:b/>
          <w:sz w:val="28"/>
          <w:szCs w:val="28"/>
        </w:rPr>
        <w:t xml:space="preserve"> </w:t>
      </w:r>
      <w:bookmarkStart w:id="43" w:name="_Toc469519644"/>
      <w:r w:rsidR="005B39F4" w:rsidRPr="005B39F4">
        <w:rPr>
          <w:b/>
          <w:sz w:val="28"/>
          <w:szCs w:val="28"/>
        </w:rPr>
        <w:t>Структура и перечень сообщений синтаксического анализатора</w:t>
      </w:r>
      <w:bookmarkEnd w:id="43"/>
    </w:p>
    <w:p w:rsidR="00260488" w:rsidRPr="00F827AC" w:rsidRDefault="001A7EF9" w:rsidP="001A7EF9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5B39F4">
        <w:rPr>
          <w:sz w:val="28"/>
          <w:szCs w:val="28"/>
        </w:rPr>
        <w:t>Перечень сообщений синтаксического анализатора содержится в табл</w:t>
      </w:r>
      <w:r>
        <w:rPr>
          <w:sz w:val="28"/>
          <w:szCs w:val="28"/>
        </w:rPr>
        <w:t>ице 13</w:t>
      </w:r>
      <w:r w:rsidR="006659FE">
        <w:rPr>
          <w:sz w:val="28"/>
          <w:szCs w:val="28"/>
        </w:rPr>
        <w:t>.</w:t>
      </w:r>
    </w:p>
    <w:p w:rsidR="005B39F4" w:rsidRPr="00260488" w:rsidRDefault="005B39F4" w:rsidP="005B39F4">
      <w:pPr>
        <w:ind w:left="708" w:firstLine="372"/>
        <w:jc w:val="right"/>
      </w:pPr>
      <w:r w:rsidRPr="00260488">
        <w:t xml:space="preserve">Таблица </w:t>
      </w:r>
      <w:r w:rsidR="009C3E9C" w:rsidRPr="00260488">
        <w:t>13</w:t>
      </w:r>
      <w:r w:rsidR="00260488" w:rsidRPr="00260488">
        <w:t>.</w:t>
      </w:r>
      <w:r w:rsidRPr="00260488">
        <w:t xml:space="preserve"> Сообщения синта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сообщения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сообщения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600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601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 функции заданы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2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уктура цикла или условия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3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рукция функции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4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ражение составлено неверно</w:t>
            </w:r>
          </w:p>
        </w:tc>
      </w:tr>
    </w:tbl>
    <w:p w:rsidR="005B39F4" w:rsidRDefault="005B39F4" w:rsidP="005B39F4">
      <w:pPr>
        <w:ind w:firstLine="1080"/>
        <w:jc w:val="center"/>
        <w:rPr>
          <w:sz w:val="28"/>
          <w:szCs w:val="28"/>
        </w:rPr>
      </w:pPr>
    </w:p>
    <w:p w:rsidR="00F827AC" w:rsidRPr="006659FE" w:rsidRDefault="00EE060C" w:rsidP="006659FE">
      <w:pPr>
        <w:spacing w:after="160" w:line="256" w:lineRule="auto"/>
        <w:outlineLvl w:val="0"/>
        <w:rPr>
          <w:b/>
          <w:sz w:val="28"/>
          <w:szCs w:val="28"/>
        </w:rPr>
      </w:pPr>
      <w:r w:rsidRPr="006659FE">
        <w:rPr>
          <w:b/>
          <w:sz w:val="28"/>
          <w:szCs w:val="28"/>
        </w:rPr>
        <w:t>4.</w:t>
      </w:r>
      <w:r w:rsidRPr="006659FE">
        <w:rPr>
          <w:b/>
          <w:sz w:val="28"/>
          <w:szCs w:val="28"/>
          <w:lang w:val="en-US"/>
        </w:rPr>
        <w:t>5</w:t>
      </w:r>
      <w:r w:rsidR="005B39F4" w:rsidRPr="006659FE">
        <w:rPr>
          <w:b/>
          <w:sz w:val="28"/>
          <w:szCs w:val="28"/>
        </w:rPr>
        <w:t xml:space="preserve"> </w:t>
      </w:r>
      <w:bookmarkStart w:id="44" w:name="_Toc469519645"/>
      <w:r w:rsidR="005B39F4" w:rsidRPr="006659FE">
        <w:rPr>
          <w:b/>
          <w:sz w:val="28"/>
          <w:szCs w:val="28"/>
        </w:rPr>
        <w:t>Принцип обработки ошибок</w:t>
      </w:r>
      <w:bookmarkEnd w:id="44"/>
    </w:p>
    <w:p w:rsidR="00900E73" w:rsidRDefault="006659FE" w:rsidP="006659FE">
      <w:pPr>
        <w:pStyle w:val="a8"/>
        <w:ind w:left="0" w:firstLine="360"/>
        <w:jc w:val="both"/>
        <w:rPr>
          <w:sz w:val="28"/>
          <w:szCs w:val="28"/>
        </w:rPr>
      </w:pPr>
      <w:r w:rsidRPr="006659FE">
        <w:rPr>
          <w:sz w:val="28"/>
          <w:szCs w:val="28"/>
        </w:rPr>
        <w:t>Синтаксический анализатор перебирает все возможные правила и цепочки правила грамматики в целях поиска подходящего соответствия. Если ни одна из цепочек правила не подошла для рассматриваемой конструкции, то генерируется ошибка в соответствии с таблицей 4.2. Ошибка записывается в общую структуру ошибок.</w:t>
      </w:r>
    </w:p>
    <w:p w:rsidR="006659FE" w:rsidRPr="006659FE" w:rsidRDefault="006659FE" w:rsidP="006659FE">
      <w:pPr>
        <w:pStyle w:val="a8"/>
        <w:ind w:left="0" w:firstLine="360"/>
        <w:jc w:val="both"/>
        <w:rPr>
          <w:sz w:val="28"/>
          <w:szCs w:val="28"/>
        </w:rPr>
      </w:pPr>
    </w:p>
    <w:p w:rsidR="00900E73" w:rsidRPr="006659FE" w:rsidRDefault="006659FE" w:rsidP="006659FE">
      <w:pPr>
        <w:pStyle w:val="a8"/>
        <w:numPr>
          <w:ilvl w:val="1"/>
          <w:numId w:val="24"/>
        </w:numPr>
        <w:spacing w:after="160" w:line="256" w:lineRule="auto"/>
        <w:outlineLvl w:val="0"/>
        <w:rPr>
          <w:b/>
          <w:sz w:val="28"/>
          <w:szCs w:val="28"/>
        </w:rPr>
      </w:pPr>
      <w:bookmarkStart w:id="45" w:name="_Toc469519646"/>
      <w:r>
        <w:rPr>
          <w:b/>
          <w:sz w:val="28"/>
          <w:szCs w:val="28"/>
        </w:rPr>
        <w:t xml:space="preserve"> </w:t>
      </w:r>
      <w:r w:rsidR="00900E73" w:rsidRPr="006659FE">
        <w:rPr>
          <w:b/>
          <w:sz w:val="28"/>
          <w:szCs w:val="28"/>
        </w:rPr>
        <w:t>Структура синтаксического анализатора</w:t>
      </w:r>
      <w:bookmarkEnd w:id="45"/>
    </w:p>
    <w:p w:rsidR="00BD43CC" w:rsidRDefault="00BD43CC" w:rsidP="00BD43CC">
      <w:pPr>
        <w:pStyle w:val="a8"/>
        <w:spacing w:after="160" w:line="256" w:lineRule="auto"/>
        <w:ind w:left="284"/>
        <w:rPr>
          <w:b/>
          <w:sz w:val="28"/>
          <w:szCs w:val="28"/>
        </w:rPr>
      </w:pPr>
    </w:p>
    <w:p w:rsidR="00FE0C44" w:rsidRPr="00FE0C44" w:rsidRDefault="00FE0C44" w:rsidP="00FE0C44">
      <w:pPr>
        <w:pStyle w:val="a8"/>
        <w:tabs>
          <w:tab w:val="left" w:pos="0"/>
        </w:tabs>
        <w:spacing w:after="160" w:line="256" w:lineRule="auto"/>
        <w:ind w:left="0" w:firstLine="426"/>
        <w:rPr>
          <w:sz w:val="28"/>
          <w:szCs w:val="28"/>
        </w:rPr>
      </w:pPr>
      <w:r w:rsidRPr="00FE0C44">
        <w:rPr>
          <w:sz w:val="28"/>
          <w:szCs w:val="28"/>
        </w:rPr>
        <w:t xml:space="preserve">Основные структуры данных синтаксического анализатора представляются в виде структуры магазинного конечного автомата, выполняющего разбор исходной ленты, и структуры грамматики </w:t>
      </w:r>
      <w:proofErr w:type="spellStart"/>
      <w:r w:rsidRPr="00FE0C44">
        <w:rPr>
          <w:sz w:val="28"/>
          <w:szCs w:val="28"/>
        </w:rPr>
        <w:t>Грейбах</w:t>
      </w:r>
      <w:proofErr w:type="spellEnd"/>
      <w:r w:rsidRPr="00FE0C44">
        <w:rPr>
          <w:sz w:val="28"/>
          <w:szCs w:val="28"/>
        </w:rPr>
        <w:t xml:space="preserve">, описывающей </w:t>
      </w:r>
      <w:r w:rsidRPr="00FE0C44">
        <w:rPr>
          <w:sz w:val="28"/>
          <w:szCs w:val="28"/>
        </w:rPr>
        <w:lastRenderedPageBreak/>
        <w:t xml:space="preserve">синтаксические правила языка </w:t>
      </w:r>
      <w:r>
        <w:rPr>
          <w:sz w:val="28"/>
          <w:szCs w:val="28"/>
          <w:lang w:val="en-US"/>
        </w:rPr>
        <w:t>BNI</w:t>
      </w:r>
      <w:r w:rsidRPr="00FE0C44">
        <w:rPr>
          <w:sz w:val="28"/>
          <w:szCs w:val="28"/>
        </w:rPr>
        <w:t xml:space="preserve">-2016. </w:t>
      </w:r>
      <w:r>
        <w:rPr>
          <w:sz w:val="28"/>
          <w:szCs w:val="28"/>
        </w:rPr>
        <w:t>Эти структуры представлены в приложении Г</w:t>
      </w:r>
    </w:p>
    <w:p w:rsidR="00FE0C44" w:rsidRPr="00FE0C44" w:rsidRDefault="00FE0C44" w:rsidP="00FE0C44">
      <w:pPr>
        <w:pStyle w:val="a8"/>
        <w:tabs>
          <w:tab w:val="left" w:pos="0"/>
        </w:tabs>
        <w:spacing w:after="160" w:line="256" w:lineRule="auto"/>
        <w:ind w:left="0" w:firstLine="426"/>
        <w:rPr>
          <w:sz w:val="28"/>
          <w:szCs w:val="28"/>
        </w:rPr>
      </w:pPr>
    </w:p>
    <w:p w:rsidR="005B39F4" w:rsidRPr="006659FE" w:rsidRDefault="00FE0C44" w:rsidP="006659FE">
      <w:pPr>
        <w:pStyle w:val="a8"/>
        <w:numPr>
          <w:ilvl w:val="1"/>
          <w:numId w:val="24"/>
        </w:numPr>
        <w:spacing w:after="160" w:line="256" w:lineRule="auto"/>
        <w:outlineLvl w:val="0"/>
        <w:rPr>
          <w:b/>
          <w:sz w:val="28"/>
          <w:szCs w:val="28"/>
        </w:rPr>
      </w:pPr>
      <w:bookmarkStart w:id="46" w:name="_Toc469519647"/>
      <w:r>
        <w:rPr>
          <w:b/>
          <w:sz w:val="28"/>
          <w:szCs w:val="28"/>
        </w:rPr>
        <w:t xml:space="preserve"> </w:t>
      </w:r>
      <w:r w:rsidR="005B39F4" w:rsidRPr="006659FE">
        <w:rPr>
          <w:b/>
          <w:sz w:val="28"/>
          <w:szCs w:val="28"/>
        </w:rPr>
        <w:t>Параметры управления синтаксическим анализатором и выходные данные</w:t>
      </w:r>
      <w:bookmarkEnd w:id="46"/>
    </w:p>
    <w:p w:rsidR="005B39F4" w:rsidRDefault="005B39F4" w:rsidP="00E878B9">
      <w:pPr>
        <w:ind w:firstLine="709"/>
        <w:rPr>
          <w:sz w:val="28"/>
          <w:szCs w:val="28"/>
        </w:rPr>
      </w:pPr>
      <w:proofErr w:type="gramStart"/>
      <w:r>
        <w:rPr>
          <w:sz w:val="28"/>
          <w:szCs w:val="28"/>
        </w:rPr>
        <w:t>Параметры, управляющие синтаксическим анализатором представлены</w:t>
      </w:r>
      <w:proofErr w:type="gramEnd"/>
      <w:r>
        <w:rPr>
          <w:sz w:val="28"/>
          <w:szCs w:val="28"/>
        </w:rPr>
        <w:t xml:space="preserve"> ранее в таблице </w:t>
      </w:r>
      <w:r w:rsidR="009C3E9C">
        <w:rPr>
          <w:sz w:val="28"/>
          <w:szCs w:val="28"/>
        </w:rPr>
        <w:t>10</w:t>
      </w:r>
      <w:r>
        <w:rPr>
          <w:sz w:val="28"/>
          <w:szCs w:val="28"/>
        </w:rPr>
        <w:t>.</w:t>
      </w:r>
    </w:p>
    <w:p w:rsidR="005B39F4" w:rsidRDefault="005B39F4" w:rsidP="00E878B9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Выходными данными являются протоколы работы синтаксического анализатора, которые описаны в таблице </w:t>
      </w:r>
      <w:r w:rsidR="009C3E9C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5B39F4" w:rsidRDefault="005B39F4" w:rsidP="006659FE">
      <w:pPr>
        <w:pStyle w:val="a8"/>
        <w:numPr>
          <w:ilvl w:val="1"/>
          <w:numId w:val="24"/>
        </w:numPr>
        <w:spacing w:after="160" w:line="256" w:lineRule="auto"/>
        <w:ind w:left="284" w:hanging="284"/>
        <w:outlineLvl w:val="0"/>
        <w:rPr>
          <w:b/>
          <w:sz w:val="28"/>
          <w:szCs w:val="28"/>
        </w:rPr>
      </w:pPr>
      <w:bookmarkStart w:id="47" w:name="_Toc469519648"/>
      <w:r>
        <w:rPr>
          <w:b/>
          <w:sz w:val="28"/>
          <w:szCs w:val="28"/>
        </w:rPr>
        <w:t xml:space="preserve">Принцип работы </w:t>
      </w:r>
      <w:bookmarkEnd w:id="47"/>
      <w:r w:rsidR="00664D38">
        <w:rPr>
          <w:b/>
          <w:sz w:val="28"/>
          <w:szCs w:val="28"/>
        </w:rPr>
        <w:t>синтаксического анализатора</w:t>
      </w:r>
    </w:p>
    <w:p w:rsidR="005B39F4" w:rsidRDefault="005B39F4" w:rsidP="005B39F4">
      <w:pPr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инцип работы автомата следующий: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газин записывается стартовый символ; </w:t>
      </w:r>
    </w:p>
    <w:p w:rsidR="005B39F4" w:rsidRDefault="00853D3A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 основе полученных ран</w:t>
      </w:r>
      <w:r w:rsidR="005B39F4">
        <w:rPr>
          <w:sz w:val="28"/>
          <w:szCs w:val="28"/>
        </w:rPr>
        <w:t>ее таблиц формируется входная лента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апускается автомат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ыбирается цепочка, соответствующая нетерминальному символу</w:t>
      </w:r>
      <w:r w:rsidR="003D3A2E">
        <w:rPr>
          <w:sz w:val="28"/>
          <w:szCs w:val="28"/>
        </w:rPr>
        <w:t xml:space="preserve"> в стеке</w:t>
      </w:r>
      <w:r>
        <w:rPr>
          <w:sz w:val="28"/>
          <w:szCs w:val="28"/>
        </w:rPr>
        <w:t>, записывается в магазин в обратном порядке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если терминалы в стеке и в ленте совпадают, то данный терминал удаляется с ленты и стека. Иначе возвращаемся в предыдущее сохраненное состояние и выбираем другую цепочку</w:t>
      </w:r>
      <w:r w:rsidR="003D3A2E">
        <w:rPr>
          <w:sz w:val="28"/>
          <w:szCs w:val="28"/>
        </w:rPr>
        <w:t xml:space="preserve">, правила, которому соответствует данные </w:t>
      </w:r>
      <w:proofErr w:type="spellStart"/>
      <w:r w:rsidR="003D3A2E"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 xml:space="preserve">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магазине встретился </w:t>
      </w:r>
      <w:proofErr w:type="spellStart"/>
      <w:r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>, переходим к пункту 4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если наш символ достиг дна стека, и лента в этот момент пуста, то синтаксический анализ выполнен успешно. Иначе вызывается ошибка.</w:t>
      </w:r>
    </w:p>
    <w:p w:rsidR="005B39F4" w:rsidRDefault="005B39F4" w:rsidP="005B39F4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Структура магазинного автомата, записанная на языке программировани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++, представлена в приложении ??.</w:t>
      </w:r>
    </w:p>
    <w:p w:rsidR="005B39F4" w:rsidRDefault="005B39F4" w:rsidP="005B39F4">
      <w:pPr>
        <w:ind w:firstLine="708"/>
        <w:rPr>
          <w:sz w:val="28"/>
          <w:szCs w:val="28"/>
        </w:rPr>
      </w:pPr>
    </w:p>
    <w:p w:rsidR="005B39F4" w:rsidRPr="006659FE" w:rsidRDefault="006659FE" w:rsidP="006659FE">
      <w:pPr>
        <w:pStyle w:val="a8"/>
        <w:numPr>
          <w:ilvl w:val="1"/>
          <w:numId w:val="24"/>
        </w:numPr>
        <w:spacing w:after="160" w:line="256" w:lineRule="auto"/>
        <w:outlineLvl w:val="0"/>
        <w:rPr>
          <w:b/>
          <w:sz w:val="28"/>
          <w:szCs w:val="28"/>
        </w:rPr>
      </w:pPr>
      <w:bookmarkStart w:id="48" w:name="_Toc469519649"/>
      <w:r>
        <w:rPr>
          <w:b/>
          <w:sz w:val="28"/>
          <w:szCs w:val="28"/>
        </w:rPr>
        <w:t xml:space="preserve"> </w:t>
      </w:r>
      <w:r w:rsidR="005B39F4" w:rsidRPr="006659FE">
        <w:rPr>
          <w:b/>
          <w:sz w:val="28"/>
          <w:szCs w:val="28"/>
        </w:rPr>
        <w:t>Контрольный пример</w:t>
      </w:r>
      <w:bookmarkEnd w:id="48"/>
    </w:p>
    <w:p w:rsidR="00AC4B06" w:rsidRPr="004B1FFC" w:rsidRDefault="004B1FFC" w:rsidP="004B1FFC">
      <w:pPr>
        <w:ind w:firstLine="375"/>
        <w:rPr>
          <w:sz w:val="28"/>
          <w:szCs w:val="28"/>
        </w:rPr>
      </w:pPr>
      <w:r w:rsidRPr="004B1FFC">
        <w:rPr>
          <w:sz w:val="28"/>
          <w:szCs w:val="28"/>
        </w:rPr>
        <w:t>Результатом работы синтаксического анализатора является дерево разбора, содержимое которого представлено в приложении Г.</w:t>
      </w:r>
    </w:p>
    <w:p w:rsidR="00AC4B06" w:rsidRPr="00F228AC" w:rsidRDefault="00AC4B06" w:rsidP="00F228AC">
      <w:pPr>
        <w:rPr>
          <w:sz w:val="28"/>
          <w:szCs w:val="28"/>
        </w:rPr>
      </w:pPr>
    </w:p>
    <w:p w:rsidR="0051644C" w:rsidRDefault="0051644C" w:rsidP="003952C3">
      <w:pPr>
        <w:jc w:val="center"/>
        <w:rPr>
          <w:b/>
          <w:sz w:val="32"/>
          <w:szCs w:val="28"/>
        </w:rPr>
      </w:pPr>
    </w:p>
    <w:p w:rsidR="0051644C" w:rsidRDefault="0051644C" w:rsidP="003952C3">
      <w:pPr>
        <w:jc w:val="center"/>
        <w:rPr>
          <w:b/>
          <w:sz w:val="32"/>
          <w:szCs w:val="28"/>
        </w:rPr>
      </w:pPr>
    </w:p>
    <w:p w:rsidR="0051644C" w:rsidRDefault="0051644C" w:rsidP="003952C3">
      <w:pPr>
        <w:jc w:val="center"/>
        <w:rPr>
          <w:b/>
          <w:sz w:val="32"/>
          <w:szCs w:val="28"/>
        </w:rPr>
      </w:pPr>
    </w:p>
    <w:p w:rsidR="003952C3" w:rsidRDefault="00710F74" w:rsidP="00DD5ADF">
      <w:pPr>
        <w:pStyle w:val="1"/>
        <w:rPr>
          <w:b w:val="0"/>
          <w:sz w:val="32"/>
        </w:rPr>
      </w:pPr>
      <w:bookmarkStart w:id="49" w:name="_Toc469519650"/>
      <w:r>
        <w:rPr>
          <w:b w:val="0"/>
          <w:sz w:val="32"/>
        </w:rPr>
        <w:t>Глава 5</w:t>
      </w:r>
      <w:r w:rsidR="003952C3" w:rsidRPr="005B39F4">
        <w:rPr>
          <w:b w:val="0"/>
          <w:sz w:val="32"/>
        </w:rPr>
        <w:t xml:space="preserve">. Разработка </w:t>
      </w:r>
      <w:r>
        <w:rPr>
          <w:b w:val="0"/>
          <w:sz w:val="32"/>
        </w:rPr>
        <w:t>семантического</w:t>
      </w:r>
      <w:r w:rsidR="003952C3" w:rsidRPr="005B39F4">
        <w:rPr>
          <w:b w:val="0"/>
          <w:sz w:val="32"/>
        </w:rPr>
        <w:t xml:space="preserve"> анализатора</w:t>
      </w:r>
      <w:bookmarkEnd w:id="49"/>
    </w:p>
    <w:p w:rsidR="005A0470" w:rsidRDefault="00463C8B" w:rsidP="00DD5ADF">
      <w:pPr>
        <w:pStyle w:val="1"/>
        <w:rPr>
          <w:b w:val="0"/>
        </w:rPr>
      </w:pPr>
      <w:bookmarkStart w:id="50" w:name="_Toc469519651"/>
      <w:r>
        <w:rPr>
          <w:b w:val="0"/>
        </w:rPr>
        <w:t>5</w:t>
      </w:r>
      <w:r w:rsidR="00710F74" w:rsidRPr="005B39F4">
        <w:rPr>
          <w:b w:val="0"/>
        </w:rPr>
        <w:t xml:space="preserve">.1 Структура </w:t>
      </w:r>
      <w:r w:rsidR="007105C5" w:rsidRPr="007105C5">
        <w:rPr>
          <w:b w:val="0"/>
        </w:rPr>
        <w:t>семантического</w:t>
      </w:r>
      <w:r w:rsidR="007105C5">
        <w:t xml:space="preserve">  </w:t>
      </w:r>
      <w:r w:rsidR="00710F74" w:rsidRPr="005B39F4">
        <w:rPr>
          <w:b w:val="0"/>
        </w:rPr>
        <w:t>анализатора</w:t>
      </w:r>
      <w:bookmarkEnd w:id="50"/>
    </w:p>
    <w:p w:rsidR="00710F74" w:rsidRPr="005A0470" w:rsidRDefault="005A0470" w:rsidP="005A0470">
      <w:pPr>
        <w:rPr>
          <w:sz w:val="28"/>
          <w:szCs w:val="28"/>
        </w:rPr>
      </w:pPr>
      <w:r w:rsidRPr="005A0470">
        <w:rPr>
          <w:sz w:val="28"/>
          <w:szCs w:val="28"/>
        </w:rPr>
        <w:t xml:space="preserve">Семантические </w:t>
      </w:r>
      <w:r>
        <w:rPr>
          <w:sz w:val="28"/>
          <w:szCs w:val="28"/>
        </w:rPr>
        <w:t xml:space="preserve">проверки предназначены для обеспечения </w:t>
      </w:r>
      <w:r w:rsidR="007D2E17">
        <w:rPr>
          <w:sz w:val="28"/>
          <w:szCs w:val="28"/>
        </w:rPr>
        <w:t>ц</w:t>
      </w:r>
      <w:r w:rsidR="00B760CC">
        <w:rPr>
          <w:sz w:val="28"/>
          <w:szCs w:val="28"/>
        </w:rPr>
        <w:t>елостности и непротиворечивости конструкций языка. Структура семантического анализа</w:t>
      </w:r>
      <w:r w:rsidR="0051644C">
        <w:rPr>
          <w:sz w:val="28"/>
          <w:szCs w:val="28"/>
        </w:rPr>
        <w:t>тора  представлена на рисунке 14</w:t>
      </w:r>
      <w:r w:rsidR="00333CFF">
        <w:rPr>
          <w:sz w:val="28"/>
          <w:szCs w:val="28"/>
        </w:rPr>
        <w:t xml:space="preserve">. </w:t>
      </w:r>
    </w:p>
    <w:p w:rsidR="001F3926" w:rsidRDefault="00B2114B" w:rsidP="00333CFF">
      <w:pPr>
        <w:ind w:firstLine="708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E758DA8" wp14:editId="391C1E87">
            <wp:extent cx="5568287" cy="254743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565912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725" w:rsidRDefault="00800725" w:rsidP="00333CFF">
      <w:pPr>
        <w:ind w:firstLine="708"/>
        <w:jc w:val="center"/>
      </w:pPr>
      <w:r w:rsidRPr="00800725">
        <w:t xml:space="preserve">Рис. </w:t>
      </w:r>
      <w:r>
        <w:t>14. Структура семантического ана</w:t>
      </w:r>
      <w:r w:rsidRPr="00800725">
        <w:t>лизатора</w:t>
      </w:r>
    </w:p>
    <w:p w:rsidR="00463C8B" w:rsidRDefault="007105C5" w:rsidP="002903DB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Часть семантического анализатора </w:t>
      </w:r>
      <w:proofErr w:type="gramStart"/>
      <w:r>
        <w:rPr>
          <w:sz w:val="28"/>
          <w:szCs w:val="28"/>
        </w:rPr>
        <w:t>расположены</w:t>
      </w:r>
      <w:proofErr w:type="gramEnd"/>
      <w:r>
        <w:rPr>
          <w:sz w:val="28"/>
          <w:szCs w:val="28"/>
        </w:rPr>
        <w:t xml:space="preserve"> в лексическом анализаторе. Основной семантическ</w:t>
      </w:r>
      <w:r w:rsidR="00883EFF">
        <w:rPr>
          <w:sz w:val="28"/>
          <w:szCs w:val="28"/>
        </w:rPr>
        <w:t xml:space="preserve">ий анализ расположен в файле </w:t>
      </w:r>
      <w:proofErr w:type="spellStart"/>
      <w:r w:rsidR="005A2B0E">
        <w:rPr>
          <w:sz w:val="28"/>
          <w:szCs w:val="28"/>
          <w:lang w:val="en-US"/>
        </w:rPr>
        <w:t>SemAn</w:t>
      </w:r>
      <w:proofErr w:type="spellEnd"/>
      <w:r w:rsidR="00883EFF" w:rsidRPr="001F3926">
        <w:rPr>
          <w:sz w:val="28"/>
          <w:szCs w:val="28"/>
        </w:rPr>
        <w:t>.</w:t>
      </w:r>
      <w:proofErr w:type="spellStart"/>
      <w:r w:rsidR="00883EFF">
        <w:rPr>
          <w:sz w:val="28"/>
          <w:szCs w:val="28"/>
          <w:lang w:val="en-US"/>
        </w:rPr>
        <w:t>cpp</w:t>
      </w:r>
      <w:proofErr w:type="spellEnd"/>
      <w:r w:rsidR="00333CFF">
        <w:rPr>
          <w:sz w:val="28"/>
          <w:szCs w:val="28"/>
        </w:rPr>
        <w:t>.</w:t>
      </w:r>
    </w:p>
    <w:p w:rsidR="00333CFF" w:rsidRPr="00333CFF" w:rsidRDefault="00333CFF" w:rsidP="00333CFF">
      <w:pPr>
        <w:rPr>
          <w:sz w:val="28"/>
          <w:szCs w:val="28"/>
        </w:rPr>
      </w:pPr>
      <w:r>
        <w:rPr>
          <w:sz w:val="28"/>
          <w:szCs w:val="28"/>
        </w:rPr>
        <w:tab/>
        <w:t>Семантический анализ проводится после лексического и синтаксического анализов. При наличии хотя бы одной ошибки после семантического анализа в общем массиве ошибок генерация кода не запускается.</w:t>
      </w:r>
    </w:p>
    <w:p w:rsidR="001F3926" w:rsidRPr="001F3926" w:rsidRDefault="001F3926" w:rsidP="00DD5ADF">
      <w:pPr>
        <w:pStyle w:val="1"/>
        <w:rPr>
          <w:b w:val="0"/>
        </w:rPr>
      </w:pPr>
      <w:bookmarkStart w:id="51" w:name="_Toc469519652"/>
      <w:r w:rsidRPr="001F3926">
        <w:rPr>
          <w:b w:val="0"/>
        </w:rPr>
        <w:t>5.2 Функции семантического анализатора</w:t>
      </w:r>
      <w:bookmarkEnd w:id="51"/>
    </w:p>
    <w:p w:rsidR="001F3926" w:rsidRPr="001F3926" w:rsidRDefault="002903DB" w:rsidP="00710F74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</w:rPr>
        <w:t>Семантические проверки, размещенные в двух файлов представлены</w:t>
      </w:r>
      <w:proofErr w:type="gramEnd"/>
      <w:r>
        <w:rPr>
          <w:sz w:val="28"/>
          <w:szCs w:val="28"/>
        </w:rPr>
        <w:t xml:space="preserve"> в таблице 14.</w:t>
      </w:r>
    </w:p>
    <w:p w:rsidR="00883EFF" w:rsidRPr="00260488" w:rsidRDefault="00260488" w:rsidP="00260488">
      <w:pPr>
        <w:ind w:left="426"/>
        <w:jc w:val="right"/>
      </w:pPr>
      <w:r>
        <w:t xml:space="preserve">Таблица </w:t>
      </w:r>
      <w:r w:rsidRPr="0017307E">
        <w:t xml:space="preserve">14.  </w:t>
      </w:r>
      <w:r>
        <w:t>Таблица семантических прави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34"/>
        <w:gridCol w:w="9037"/>
      </w:tblGrid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вило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F39EC" w:rsidP="005828A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МА:</w:t>
            </w:r>
            <w:r w:rsidR="00A166E0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 xml:space="preserve">Наличие функции </w:t>
            </w:r>
            <w:r w:rsidR="005828A7">
              <w:rPr>
                <w:sz w:val="28"/>
                <w:szCs w:val="28"/>
                <w:lang w:val="en-US"/>
              </w:rPr>
              <w:t>main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ечение слиш</w:t>
            </w:r>
            <w:r w:rsidR="005828A7">
              <w:rPr>
                <w:sz w:val="28"/>
                <w:szCs w:val="28"/>
              </w:rPr>
              <w:t xml:space="preserve">ком длинных идентификаторов до </w:t>
            </w:r>
            <w:r w:rsidR="00044F2C"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</w:rPr>
              <w:t xml:space="preserve"> символов </w:t>
            </w:r>
            <w:proofErr w:type="gramStart"/>
            <w:r>
              <w:rPr>
                <w:sz w:val="28"/>
                <w:szCs w:val="28"/>
              </w:rPr>
              <w:t xml:space="preserve">( </w:t>
            </w:r>
            <w:proofErr w:type="gramEnd"/>
            <w:r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</w:rPr>
              <w:t>] )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Pr="00124565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shd w:val="clear" w:color="auto" w:fill="FFFFFF"/>
              </w:rPr>
              <w:t xml:space="preserve">СМА: </w:t>
            </w:r>
            <w:r w:rsidR="00B674D3">
              <w:rPr>
                <w:sz w:val="28"/>
                <w:szCs w:val="28"/>
                <w:shd w:val="clear" w:color="auto" w:fill="FFFFFF"/>
              </w:rPr>
              <w:t>Операнды в выражении должны соответствовать одному типу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>Нет повторяющихся наименований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5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>Нет повторяющихся объявлений идентификаторов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 w:rsidP="003407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Предварительное объявление и </w:t>
            </w:r>
            <w:r w:rsidR="00340749">
              <w:rPr>
                <w:sz w:val="28"/>
                <w:szCs w:val="28"/>
              </w:rPr>
              <w:t>определение</w:t>
            </w:r>
            <w:r w:rsid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применяемых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 w:rsidP="00F1734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F17347">
              <w:rPr>
                <w:sz w:val="28"/>
                <w:szCs w:val="28"/>
              </w:rPr>
              <w:t>Предварительное объявление</w:t>
            </w:r>
            <w:r w:rsidR="00F17347" w:rsidRP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идентификаторов.</w:t>
            </w:r>
          </w:p>
        </w:tc>
      </w:tr>
      <w:tr w:rsidR="00124565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4565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4565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А: </w:t>
            </w:r>
            <w:r w:rsidR="00B674D3">
              <w:rPr>
                <w:sz w:val="28"/>
                <w:szCs w:val="28"/>
              </w:rPr>
              <w:t>Тип возвращаемого значения функции должен соответствовать типу функции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А: </w:t>
            </w:r>
            <w:r w:rsidR="00883EFF">
              <w:rPr>
                <w:sz w:val="28"/>
                <w:szCs w:val="28"/>
              </w:rPr>
              <w:t xml:space="preserve">Соответствие типов формальных и фактических параметров при вызове функций 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Усечение слишком длинного значения </w:t>
            </w:r>
            <w:proofErr w:type="spellStart"/>
            <w:r w:rsidR="00883EFF">
              <w:rPr>
                <w:sz w:val="28"/>
                <w:szCs w:val="28"/>
                <w:lang w:val="en-US"/>
              </w:rPr>
              <w:t>str</w:t>
            </w:r>
            <w:proofErr w:type="spellEnd"/>
            <w:r w:rsidR="00883EFF">
              <w:rPr>
                <w:sz w:val="28"/>
                <w:szCs w:val="28"/>
              </w:rPr>
              <w:t xml:space="preserve"> </w:t>
            </w:r>
            <w:r w:rsidR="00F83B2E">
              <w:rPr>
                <w:sz w:val="28"/>
                <w:szCs w:val="28"/>
              </w:rPr>
              <w:t>–</w:t>
            </w:r>
            <w:r w:rsidR="00883EFF">
              <w:rPr>
                <w:sz w:val="28"/>
                <w:szCs w:val="28"/>
              </w:rPr>
              <w:t>литерала</w:t>
            </w:r>
            <w:r w:rsidR="00F83B2E">
              <w:rPr>
                <w:sz w:val="28"/>
                <w:szCs w:val="28"/>
              </w:rPr>
              <w:t xml:space="preserve"> до 255 символов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3B2E" w:rsidRPr="00425C08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Округление слишком большого значения </w:t>
            </w:r>
            <w:proofErr w:type="spellStart"/>
            <w:r w:rsidR="00883EFF">
              <w:rPr>
                <w:sz w:val="28"/>
                <w:szCs w:val="28"/>
                <w:lang w:val="en-US"/>
              </w:rPr>
              <w:t>int</w:t>
            </w:r>
            <w:proofErr w:type="spellEnd"/>
            <w:r w:rsidR="00883EFF">
              <w:rPr>
                <w:sz w:val="28"/>
                <w:szCs w:val="28"/>
              </w:rPr>
              <w:t xml:space="preserve"> </w:t>
            </w:r>
            <w:r w:rsidR="00A763A8">
              <w:rPr>
                <w:sz w:val="28"/>
                <w:szCs w:val="28"/>
              </w:rPr>
              <w:t>–</w:t>
            </w:r>
            <w:r w:rsidR="00883EFF">
              <w:rPr>
                <w:sz w:val="28"/>
                <w:szCs w:val="28"/>
              </w:rPr>
              <w:t>литерала</w:t>
            </w:r>
            <w:r w:rsidR="00A763A8">
              <w:rPr>
                <w:sz w:val="28"/>
                <w:szCs w:val="28"/>
              </w:rPr>
              <w:t xml:space="preserve"> до </w:t>
            </w:r>
            <w:r w:rsidR="00A763A8">
              <w:rPr>
                <w:sz w:val="28"/>
                <w:szCs w:val="28"/>
                <w:lang w:val="en-US"/>
              </w:rPr>
              <w:t>INT</w:t>
            </w:r>
            <w:r w:rsidR="00A763A8" w:rsidRPr="00A763A8">
              <w:rPr>
                <w:sz w:val="28"/>
                <w:szCs w:val="28"/>
              </w:rPr>
              <w:t>_</w:t>
            </w:r>
            <w:r w:rsidR="00A763A8">
              <w:rPr>
                <w:sz w:val="28"/>
                <w:szCs w:val="28"/>
                <w:lang w:val="en-US"/>
              </w:rPr>
              <w:t>MAX</w:t>
            </w:r>
          </w:p>
        </w:tc>
      </w:tr>
      <w:tr w:rsidR="00F83B2E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3B2E" w:rsidRDefault="00F83B2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3B2E" w:rsidRDefault="00F83B2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начала идет проверка на ключевые слова, а потом на идентификаторы</w:t>
            </w:r>
          </w:p>
        </w:tc>
      </w:tr>
    </w:tbl>
    <w:p w:rsidR="00883EFF" w:rsidRPr="00DA2610" w:rsidRDefault="00883EFF" w:rsidP="00883EFF">
      <w:pPr>
        <w:rPr>
          <w:sz w:val="28"/>
        </w:rPr>
      </w:pPr>
    </w:p>
    <w:p w:rsidR="00A763A8" w:rsidRDefault="00A763A8" w:rsidP="002072B6">
      <w:pPr>
        <w:ind w:firstLine="708"/>
        <w:rPr>
          <w:sz w:val="28"/>
        </w:rPr>
      </w:pPr>
      <w:r>
        <w:rPr>
          <w:sz w:val="28"/>
        </w:rPr>
        <w:t>Максимальное число ошибок – 5 штук. После чего будет произведена остановка трансляции с выводом всех найденных ошибок.</w:t>
      </w:r>
    </w:p>
    <w:p w:rsidR="00FD2E78" w:rsidRDefault="00FD2E78" w:rsidP="002072B6">
      <w:pPr>
        <w:ind w:firstLine="708"/>
        <w:rPr>
          <w:sz w:val="28"/>
        </w:rPr>
      </w:pPr>
      <w:r>
        <w:rPr>
          <w:sz w:val="28"/>
        </w:rPr>
        <w:t>Семантические проверки, расположенные в лексическом анализаторе и семантическом обозначены ЛА и СМА соответственно.</w:t>
      </w:r>
    </w:p>
    <w:p w:rsidR="00354B44" w:rsidRPr="00800725" w:rsidRDefault="00800725" w:rsidP="00DD5ADF">
      <w:pPr>
        <w:pStyle w:val="1"/>
        <w:rPr>
          <w:b w:val="0"/>
        </w:rPr>
      </w:pPr>
      <w:bookmarkStart w:id="52" w:name="_Toc469519653"/>
      <w:r w:rsidRPr="00800725">
        <w:rPr>
          <w:b w:val="0"/>
        </w:rPr>
        <w:t xml:space="preserve">5.3 </w:t>
      </w:r>
      <w:r w:rsidR="00354B44" w:rsidRPr="00800725">
        <w:rPr>
          <w:b w:val="0"/>
        </w:rPr>
        <w:t>Структура и перечень сообщений синтаксического анализатора</w:t>
      </w:r>
      <w:bookmarkEnd w:id="52"/>
    </w:p>
    <w:p w:rsidR="002E4898" w:rsidRDefault="002072B6" w:rsidP="002072B6">
      <w:pPr>
        <w:ind w:firstLine="708"/>
        <w:rPr>
          <w:sz w:val="28"/>
        </w:rPr>
      </w:pPr>
      <w:r>
        <w:rPr>
          <w:sz w:val="28"/>
        </w:rPr>
        <w:t>Структуру сообщений</w:t>
      </w:r>
      <w:r w:rsidR="00800725">
        <w:rPr>
          <w:sz w:val="28"/>
        </w:rPr>
        <w:t xml:space="preserve"> семантического анализатора представляет собой общий массив ошибок, предназначенный на 5 ошибок.</w:t>
      </w:r>
    </w:p>
    <w:p w:rsidR="00800725" w:rsidRDefault="00800725" w:rsidP="002072B6">
      <w:pPr>
        <w:ind w:firstLine="708"/>
        <w:rPr>
          <w:sz w:val="28"/>
        </w:rPr>
      </w:pPr>
      <w:r>
        <w:rPr>
          <w:sz w:val="28"/>
        </w:rPr>
        <w:t>Перечень сообщений с</w:t>
      </w:r>
      <w:r w:rsidR="00474907">
        <w:rPr>
          <w:sz w:val="28"/>
        </w:rPr>
        <w:t xml:space="preserve">емантического анализатора представлен </w:t>
      </w:r>
      <w:r>
        <w:rPr>
          <w:sz w:val="28"/>
        </w:rPr>
        <w:t>на рисунке 15.</w:t>
      </w:r>
    </w:p>
    <w:p w:rsidR="00474907" w:rsidRDefault="00474907" w:rsidP="00474907">
      <w:pPr>
        <w:ind w:firstLine="708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34B21118" wp14:editId="2E469C6A">
            <wp:extent cx="4591050" cy="13335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907" w:rsidRDefault="00474907" w:rsidP="00474907">
      <w:pPr>
        <w:ind w:firstLine="708"/>
        <w:jc w:val="center"/>
      </w:pPr>
      <w:bookmarkStart w:id="53" w:name="_Toc469519654"/>
      <w:r w:rsidRPr="00800725">
        <w:t xml:space="preserve">Рис. </w:t>
      </w:r>
      <w:r>
        <w:t>15. Структура сообщений семантического ана</w:t>
      </w:r>
      <w:r w:rsidRPr="00800725">
        <w:t>лизатора</w:t>
      </w:r>
    </w:p>
    <w:p w:rsidR="002E4898" w:rsidRPr="002E4898" w:rsidRDefault="002E4898" w:rsidP="00DD5ADF">
      <w:pPr>
        <w:pStyle w:val="1"/>
        <w:rPr>
          <w:b w:val="0"/>
        </w:rPr>
      </w:pPr>
      <w:r w:rsidRPr="002E4898">
        <w:rPr>
          <w:b w:val="0"/>
        </w:rPr>
        <w:t>5.4 Принцип обработки ошибок</w:t>
      </w:r>
      <w:bookmarkEnd w:id="53"/>
    </w:p>
    <w:p w:rsidR="002E4898" w:rsidRDefault="002E4898" w:rsidP="00333CFF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Если ошибка возникает на этапе лексического анализа, синтаксический анализ не выполняется. </w:t>
      </w:r>
    </w:p>
    <w:p w:rsidR="00034D7E" w:rsidRDefault="002E4898" w:rsidP="002072B6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и возникновении ошибки в проц</w:t>
      </w:r>
      <w:r w:rsidR="00034D7E">
        <w:rPr>
          <w:sz w:val="28"/>
          <w:szCs w:val="28"/>
        </w:rPr>
        <w:t>ессе лексического анализа, сообщение ошибочной фразы заносится в общий массив ошибок</w:t>
      </w:r>
      <w:r>
        <w:rPr>
          <w:sz w:val="28"/>
          <w:szCs w:val="28"/>
        </w:rPr>
        <w:t xml:space="preserve"> и осуществляется попытка разбора следующей фразы</w:t>
      </w:r>
      <w:r w:rsidR="00FD6E5A">
        <w:rPr>
          <w:sz w:val="28"/>
          <w:szCs w:val="28"/>
        </w:rPr>
        <w:t>.</w:t>
      </w:r>
    </w:p>
    <w:p w:rsidR="002E4898" w:rsidRDefault="002E4898" w:rsidP="002072B6">
      <w:pPr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При возникновении ошибки в процессе синтаксического  анализа, ошибочная фраза  игнорируется (предполагается, что ее нет) и осуществляется попытка разбора следующей фразы, вплоть до 3 ошибок.</w:t>
      </w:r>
    </w:p>
    <w:p w:rsidR="00034D7E" w:rsidRDefault="00034D7E" w:rsidP="00883EFF">
      <w:pPr>
        <w:rPr>
          <w:rStyle w:val="pl-pds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При накоплении 5 ошибок транслятор завершает свою работу с кодом ошибки  </w:t>
      </w:r>
      <w:r w:rsidRPr="00034D7E">
        <w:rPr>
          <w:rStyle w:val="pl-c1"/>
          <w:sz w:val="28"/>
          <w:szCs w:val="28"/>
          <w:shd w:val="clear" w:color="auto" w:fill="FFFFFF"/>
        </w:rPr>
        <w:t>2</w:t>
      </w:r>
      <w:r>
        <w:rPr>
          <w:sz w:val="28"/>
          <w:szCs w:val="28"/>
          <w:shd w:val="clear" w:color="auto" w:fill="FFFFFF"/>
        </w:rPr>
        <w:t xml:space="preserve"> и сообщением</w:t>
      </w:r>
      <w:r w:rsidRPr="00034D7E">
        <w:rPr>
          <w:sz w:val="28"/>
          <w:szCs w:val="28"/>
          <w:shd w:val="clear" w:color="auto" w:fill="FFFFFF"/>
        </w:rPr>
        <w:t xml:space="preserve"> </w:t>
      </w:r>
      <w:r w:rsidRPr="00034D7E">
        <w:rPr>
          <w:rStyle w:val="pl-pds"/>
          <w:sz w:val="28"/>
          <w:szCs w:val="28"/>
          <w:shd w:val="clear" w:color="auto" w:fill="FFFFFF"/>
        </w:rPr>
        <w:t>"</w:t>
      </w:r>
      <w:r w:rsidRPr="00034D7E">
        <w:rPr>
          <w:rStyle w:val="pl-s"/>
          <w:sz w:val="28"/>
          <w:szCs w:val="28"/>
          <w:shd w:val="clear" w:color="auto" w:fill="FFFFFF"/>
        </w:rPr>
        <w:t>SYSTEM: Недопустимое количество ошибок</w:t>
      </w:r>
      <w:r w:rsidRPr="00034D7E">
        <w:rPr>
          <w:rStyle w:val="pl-pds"/>
          <w:sz w:val="28"/>
          <w:szCs w:val="28"/>
          <w:shd w:val="clear" w:color="auto" w:fill="FFFFFF"/>
        </w:rPr>
        <w:t>"</w:t>
      </w:r>
      <w:r>
        <w:rPr>
          <w:rStyle w:val="pl-pds"/>
          <w:sz w:val="28"/>
          <w:szCs w:val="28"/>
          <w:shd w:val="clear" w:color="auto" w:fill="FFFFFF"/>
        </w:rPr>
        <w:t>.</w:t>
      </w:r>
    </w:p>
    <w:p w:rsidR="00474907" w:rsidRPr="00474907" w:rsidRDefault="00474907" w:rsidP="00474907">
      <w:pPr>
        <w:pStyle w:val="1"/>
        <w:rPr>
          <w:b w:val="0"/>
        </w:rPr>
      </w:pPr>
      <w:bookmarkStart w:id="54" w:name="_Toc468991528"/>
      <w:r w:rsidRPr="00474907">
        <w:rPr>
          <w:b w:val="0"/>
        </w:rPr>
        <w:t>5.5 Контрольный пример</w:t>
      </w:r>
      <w:bookmarkEnd w:id="54"/>
    </w:p>
    <w:p w:rsidR="009F24FE" w:rsidRDefault="00474907" w:rsidP="009F24FE">
      <w:pPr>
        <w:tabs>
          <w:tab w:val="left" w:pos="0"/>
        </w:tabs>
        <w:spacing w:line="240" w:lineRule="auto"/>
        <w:rPr>
          <w:sz w:val="28"/>
          <w:szCs w:val="28"/>
        </w:rPr>
      </w:pPr>
      <w:r>
        <w:rPr>
          <w:szCs w:val="28"/>
        </w:rPr>
        <w:tab/>
      </w:r>
      <w:r w:rsidRPr="009F24FE">
        <w:rPr>
          <w:sz w:val="28"/>
          <w:szCs w:val="28"/>
        </w:rPr>
        <w:t>Контрольный пример основывается на тестировании функций семантического анализатора при наличии соответствующих ошибок в исходном коде. Результат работы контрольного примера представлен в приложении Д</w:t>
      </w:r>
      <w:bookmarkStart w:id="55" w:name="_Toc469519655"/>
      <w:r w:rsidR="009F24FE">
        <w:rPr>
          <w:sz w:val="28"/>
          <w:szCs w:val="28"/>
        </w:rPr>
        <w:t>.</w:t>
      </w: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Default="009F24FE" w:rsidP="009F24FE">
      <w:pPr>
        <w:tabs>
          <w:tab w:val="left" w:pos="0"/>
        </w:tabs>
        <w:spacing w:line="240" w:lineRule="auto"/>
        <w:rPr>
          <w:sz w:val="28"/>
          <w:szCs w:val="28"/>
        </w:rPr>
      </w:pPr>
    </w:p>
    <w:p w:rsidR="009F24FE" w:rsidRPr="009F24FE" w:rsidRDefault="009F24FE" w:rsidP="009F24FE">
      <w:pPr>
        <w:tabs>
          <w:tab w:val="left" w:pos="0"/>
        </w:tabs>
        <w:spacing w:line="240" w:lineRule="auto"/>
        <w:rPr>
          <w:rStyle w:val="pl-pds"/>
          <w:sz w:val="28"/>
          <w:szCs w:val="28"/>
        </w:rPr>
      </w:pPr>
    </w:p>
    <w:p w:rsidR="009F24FE" w:rsidRDefault="009F24FE" w:rsidP="009F24FE">
      <w:pPr>
        <w:pStyle w:val="1"/>
        <w:spacing w:before="0"/>
        <w:rPr>
          <w:rStyle w:val="pl-pds"/>
          <w:b w:val="0"/>
          <w:sz w:val="32"/>
          <w:szCs w:val="32"/>
          <w:shd w:val="clear" w:color="auto" w:fill="FFFFFF"/>
        </w:rPr>
      </w:pPr>
    </w:p>
    <w:p w:rsidR="00134AFA" w:rsidRDefault="00436082" w:rsidP="009F24FE">
      <w:pPr>
        <w:pStyle w:val="1"/>
        <w:spacing w:before="0"/>
        <w:rPr>
          <w:rStyle w:val="pl-pds"/>
          <w:b w:val="0"/>
          <w:sz w:val="32"/>
          <w:szCs w:val="32"/>
          <w:shd w:val="clear" w:color="auto" w:fill="FFFFFF"/>
        </w:rPr>
      </w:pPr>
      <w:r w:rsidRPr="00436082">
        <w:rPr>
          <w:rStyle w:val="pl-pds"/>
          <w:b w:val="0"/>
          <w:sz w:val="32"/>
          <w:szCs w:val="32"/>
          <w:shd w:val="clear" w:color="auto" w:fill="FFFFFF"/>
        </w:rPr>
        <w:t>Глава 6. Вычисление выражений</w:t>
      </w:r>
      <w:bookmarkEnd w:id="55"/>
    </w:p>
    <w:p w:rsidR="00F24D60" w:rsidRDefault="00F24D60" w:rsidP="00DD5ADF">
      <w:pPr>
        <w:pStyle w:val="1"/>
        <w:rPr>
          <w:rStyle w:val="pl-pds"/>
          <w:b w:val="0"/>
          <w:shd w:val="clear" w:color="auto" w:fill="FFFFFF"/>
        </w:rPr>
      </w:pPr>
      <w:bookmarkStart w:id="56" w:name="_Toc469519656"/>
      <w:r w:rsidRPr="00F24D60">
        <w:rPr>
          <w:rStyle w:val="pl-pds"/>
          <w:b w:val="0"/>
          <w:shd w:val="clear" w:color="auto" w:fill="FFFFFF"/>
        </w:rPr>
        <w:t xml:space="preserve">6.1 Общие </w:t>
      </w:r>
      <w:r w:rsidR="00FD6E5A">
        <w:rPr>
          <w:rStyle w:val="pl-pds"/>
          <w:b w:val="0"/>
          <w:shd w:val="clear" w:color="auto" w:fill="FFFFFF"/>
        </w:rPr>
        <w:t>положения</w:t>
      </w:r>
      <w:bookmarkEnd w:id="56"/>
    </w:p>
    <w:p w:rsidR="00134AFA" w:rsidRPr="00134AFA" w:rsidRDefault="0007246E" w:rsidP="00073D15">
      <w:pPr>
        <w:ind w:firstLine="708"/>
        <w:rPr>
          <w:sz w:val="28"/>
          <w:szCs w:val="28"/>
        </w:rPr>
      </w:pPr>
      <w:r>
        <w:rPr>
          <w:rStyle w:val="pl-pds"/>
          <w:sz w:val="28"/>
          <w:szCs w:val="28"/>
          <w:shd w:val="clear" w:color="auto" w:fill="FFFFFF"/>
        </w:rPr>
        <w:t xml:space="preserve">В языке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07246E">
        <w:rPr>
          <w:rStyle w:val="pl-pds"/>
          <w:sz w:val="28"/>
          <w:szCs w:val="28"/>
          <w:shd w:val="clear" w:color="auto" w:fill="FFFFFF"/>
        </w:rPr>
        <w:t xml:space="preserve">-2016 </w:t>
      </w:r>
      <w:r>
        <w:rPr>
          <w:rStyle w:val="pl-pds"/>
          <w:sz w:val="28"/>
          <w:szCs w:val="28"/>
          <w:shd w:val="clear" w:color="auto" w:fill="FFFFFF"/>
        </w:rPr>
        <w:t xml:space="preserve">предусмотрено вычисление выражений. В выражениях может использоваться вызов функции как один из операндов. </w:t>
      </w:r>
    </w:p>
    <w:p w:rsidR="00883EFF" w:rsidRDefault="00436082" w:rsidP="00073D15">
      <w:pPr>
        <w:ind w:firstLine="708"/>
        <w:rPr>
          <w:sz w:val="28"/>
          <w:szCs w:val="28"/>
        </w:rPr>
      </w:pPr>
      <w:r>
        <w:rPr>
          <w:sz w:val="28"/>
          <w:szCs w:val="28"/>
        </w:rPr>
        <w:t>Для трансляции в ассемблерный код выражения формируются в формат обратной польской записи</w:t>
      </w:r>
      <w:r w:rsidR="00F24D60">
        <w:rPr>
          <w:sz w:val="28"/>
          <w:szCs w:val="28"/>
        </w:rPr>
        <w:t xml:space="preserve">. </w:t>
      </w:r>
    </w:p>
    <w:p w:rsidR="00F0603F" w:rsidRDefault="00F0603F" w:rsidP="00DD5ADF">
      <w:pPr>
        <w:pStyle w:val="1"/>
        <w:rPr>
          <w:b w:val="0"/>
        </w:rPr>
      </w:pPr>
      <w:bookmarkStart w:id="57" w:name="_Toc469519657"/>
      <w:r w:rsidRPr="00134AFA">
        <w:rPr>
          <w:b w:val="0"/>
        </w:rPr>
        <w:t xml:space="preserve">6.2 </w:t>
      </w:r>
      <w:r w:rsidR="00730C61">
        <w:rPr>
          <w:b w:val="0"/>
        </w:rPr>
        <w:t>Алгоритм</w:t>
      </w:r>
      <w:r w:rsidRPr="00F0603F">
        <w:rPr>
          <w:b w:val="0"/>
        </w:rPr>
        <w:t xml:space="preserve"> преобразования выражения</w:t>
      </w:r>
      <w:bookmarkEnd w:id="57"/>
    </w:p>
    <w:p w:rsidR="00730C61" w:rsidRDefault="00F0603F" w:rsidP="00073D15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На этапе </w:t>
      </w:r>
      <w:r w:rsidR="00134AFA">
        <w:rPr>
          <w:sz w:val="28"/>
          <w:szCs w:val="28"/>
        </w:rPr>
        <w:t>генерации</w:t>
      </w:r>
      <w:r>
        <w:rPr>
          <w:sz w:val="28"/>
          <w:szCs w:val="28"/>
        </w:rPr>
        <w:t xml:space="preserve"> кода идет поиск правил, содержащих выражение</w:t>
      </w:r>
      <w:r w:rsidR="00730C61">
        <w:rPr>
          <w:sz w:val="28"/>
          <w:szCs w:val="28"/>
        </w:rPr>
        <w:t xml:space="preserve">. Далее номер позиции в таблице лексем данного выражения отправляется в функцию преобразования к обратной польской записи. </w:t>
      </w:r>
      <w:r w:rsidR="00EF13CE">
        <w:rPr>
          <w:sz w:val="28"/>
          <w:szCs w:val="28"/>
        </w:rPr>
        <w:t>По</w:t>
      </w:r>
      <w:r w:rsidR="00730C61">
        <w:rPr>
          <w:sz w:val="28"/>
          <w:szCs w:val="28"/>
        </w:rPr>
        <w:t xml:space="preserve"> заданному алгоритму выражения формируется в вид обратной польской записи, удобной для выч</w:t>
      </w:r>
      <w:r w:rsidR="00EF13CE">
        <w:rPr>
          <w:sz w:val="28"/>
          <w:szCs w:val="28"/>
        </w:rPr>
        <w:t>исления выражения через стек. На выходе</w:t>
      </w:r>
      <w:r w:rsidR="00730C61">
        <w:rPr>
          <w:sz w:val="28"/>
          <w:szCs w:val="28"/>
        </w:rPr>
        <w:t xml:space="preserve"> получаем массив элементов таблицы лексем, содержащих нужные лексемы.</w:t>
      </w:r>
    </w:p>
    <w:p w:rsidR="00073D15" w:rsidRDefault="00546A04" w:rsidP="00073D15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Функция, </w:t>
      </w:r>
      <w:r w:rsidR="00420F4A">
        <w:rPr>
          <w:sz w:val="28"/>
          <w:szCs w:val="28"/>
        </w:rPr>
        <w:t>генерирующая ассемблерный код из формата польской за</w:t>
      </w:r>
      <w:r w:rsidR="00783343">
        <w:rPr>
          <w:sz w:val="28"/>
          <w:szCs w:val="28"/>
        </w:rPr>
        <w:t xml:space="preserve">писи представлена в приложении </w:t>
      </w:r>
      <w:r w:rsidR="00783343">
        <w:rPr>
          <w:sz w:val="28"/>
          <w:szCs w:val="28"/>
          <w:lang w:val="en-US"/>
        </w:rPr>
        <w:t>E</w:t>
      </w:r>
      <w:r w:rsidR="00420F4A">
        <w:rPr>
          <w:sz w:val="28"/>
          <w:szCs w:val="28"/>
        </w:rPr>
        <w:t>.</w:t>
      </w:r>
    </w:p>
    <w:p w:rsidR="00420F4A" w:rsidRDefault="00420F4A" w:rsidP="00073D15">
      <w:pPr>
        <w:ind w:firstLine="708"/>
        <w:rPr>
          <w:sz w:val="28"/>
          <w:szCs w:val="28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420F4A" w:rsidRDefault="00420F4A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DA2610" w:rsidRDefault="00DA2610" w:rsidP="00DD5ADF">
      <w:pPr>
        <w:pStyle w:val="1"/>
        <w:rPr>
          <w:rStyle w:val="pl-pds"/>
          <w:b w:val="0"/>
          <w:sz w:val="32"/>
          <w:szCs w:val="32"/>
          <w:shd w:val="clear" w:color="auto" w:fill="FFFFFF"/>
        </w:rPr>
      </w:pPr>
      <w:bookmarkStart w:id="58" w:name="_Toc469519658"/>
      <w:r>
        <w:rPr>
          <w:rStyle w:val="pl-pds"/>
          <w:b w:val="0"/>
          <w:sz w:val="32"/>
          <w:szCs w:val="32"/>
          <w:shd w:val="clear" w:color="auto" w:fill="FFFFFF"/>
        </w:rPr>
        <w:t>Глава 7</w:t>
      </w:r>
      <w:r w:rsidRPr="00436082">
        <w:rPr>
          <w:rStyle w:val="pl-pds"/>
          <w:b w:val="0"/>
          <w:sz w:val="32"/>
          <w:szCs w:val="32"/>
          <w:shd w:val="clear" w:color="auto" w:fill="FFFFFF"/>
        </w:rPr>
        <w:t xml:space="preserve">. </w:t>
      </w:r>
      <w:r>
        <w:rPr>
          <w:rStyle w:val="pl-pds"/>
          <w:b w:val="0"/>
          <w:sz w:val="32"/>
          <w:szCs w:val="32"/>
          <w:shd w:val="clear" w:color="auto" w:fill="FFFFFF"/>
        </w:rPr>
        <w:t>Генерация кода</w:t>
      </w:r>
      <w:bookmarkEnd w:id="58"/>
    </w:p>
    <w:p w:rsidR="00DA2610" w:rsidRPr="00DA2610" w:rsidRDefault="00DA2610" w:rsidP="00DD5ADF">
      <w:pPr>
        <w:pStyle w:val="1"/>
        <w:rPr>
          <w:rStyle w:val="pl-pds"/>
          <w:b w:val="0"/>
          <w:shd w:val="clear" w:color="auto" w:fill="FFFFFF"/>
        </w:rPr>
      </w:pPr>
      <w:bookmarkStart w:id="59" w:name="_Toc469519659"/>
      <w:r w:rsidRPr="00DA2610">
        <w:rPr>
          <w:rStyle w:val="pl-pds"/>
          <w:b w:val="0"/>
          <w:shd w:val="clear" w:color="auto" w:fill="FFFFFF"/>
        </w:rPr>
        <w:t>7.1 Общие положения</w:t>
      </w:r>
      <w:bookmarkEnd w:id="59"/>
    </w:p>
    <w:p w:rsidR="00DA2610" w:rsidRDefault="00DA2610" w:rsidP="00420F4A">
      <w:pPr>
        <w:ind w:firstLine="708"/>
        <w:rPr>
          <w:rStyle w:val="pl-pds"/>
          <w:sz w:val="28"/>
          <w:szCs w:val="28"/>
          <w:shd w:val="clear" w:color="auto" w:fill="FFFFFF"/>
        </w:rPr>
      </w:pPr>
      <w:r w:rsidRPr="00DA2610">
        <w:rPr>
          <w:rStyle w:val="pl-pds"/>
          <w:sz w:val="28"/>
          <w:szCs w:val="28"/>
          <w:shd w:val="clear" w:color="auto" w:fill="FFFFFF"/>
        </w:rPr>
        <w:t xml:space="preserve">Генерация </w:t>
      </w:r>
      <w:r w:rsidR="00036FC5">
        <w:rPr>
          <w:rStyle w:val="pl-pds"/>
          <w:sz w:val="28"/>
          <w:szCs w:val="28"/>
          <w:shd w:val="clear" w:color="auto" w:fill="FFFFFF"/>
        </w:rPr>
        <w:t>кода происходит в язык а</w:t>
      </w:r>
      <w:r>
        <w:rPr>
          <w:rStyle w:val="pl-pds"/>
          <w:sz w:val="28"/>
          <w:szCs w:val="28"/>
          <w:shd w:val="clear" w:color="auto" w:fill="FFFFFF"/>
        </w:rPr>
        <w:t>ссемблер</w:t>
      </w:r>
      <w:r w:rsidR="00036FC5">
        <w:rPr>
          <w:rStyle w:val="pl-pds"/>
          <w:sz w:val="28"/>
          <w:szCs w:val="28"/>
          <w:shd w:val="clear" w:color="auto" w:fill="FFFFFF"/>
        </w:rPr>
        <w:t xml:space="preserve">а.  </w:t>
      </w:r>
      <w:r w:rsidR="00C53147">
        <w:rPr>
          <w:rStyle w:val="pl-pds"/>
          <w:sz w:val="28"/>
          <w:szCs w:val="28"/>
          <w:shd w:val="clear" w:color="auto" w:fill="FFFFFF"/>
        </w:rPr>
        <w:t>Входными данными генерации являются</w:t>
      </w:r>
      <w:r w:rsidR="00F04B8A">
        <w:rPr>
          <w:rStyle w:val="pl-pds"/>
          <w:sz w:val="28"/>
          <w:szCs w:val="28"/>
          <w:shd w:val="clear" w:color="auto" w:fill="FFFFFF"/>
        </w:rPr>
        <w:t xml:space="preserve"> таблицы лексем и идентификаторов. </w:t>
      </w:r>
      <w:r w:rsidR="00C53147">
        <w:rPr>
          <w:rStyle w:val="pl-pds"/>
          <w:sz w:val="28"/>
          <w:szCs w:val="28"/>
          <w:shd w:val="clear" w:color="auto" w:fill="FFFFFF"/>
        </w:rPr>
        <w:t>В процессе генерации  использует дерева разбора для вставки шаблонов кода на каждое правило, полученного на этапе синтаксического анализа.</w:t>
      </w:r>
    </w:p>
    <w:p w:rsidR="008A1211" w:rsidRPr="008A1211" w:rsidRDefault="00314EB9" w:rsidP="008A1211">
      <w:pPr>
        <w:pStyle w:val="1"/>
        <w:rPr>
          <w:b w:val="0"/>
        </w:rPr>
      </w:pPr>
      <w:bookmarkStart w:id="60" w:name="_Toc469519660"/>
      <w:r w:rsidRPr="00314EB9">
        <w:rPr>
          <w:rStyle w:val="pl-pds"/>
          <w:b w:val="0"/>
          <w:shd w:val="clear" w:color="auto" w:fill="FFFFFF"/>
        </w:rPr>
        <w:t xml:space="preserve">7.2 </w:t>
      </w:r>
      <w:r w:rsidRPr="00314EB9">
        <w:rPr>
          <w:b w:val="0"/>
        </w:rPr>
        <w:t xml:space="preserve">Представление типов данных </w:t>
      </w:r>
      <w:r w:rsidR="00FF6ADC">
        <w:rPr>
          <w:b w:val="0"/>
        </w:rPr>
        <w:t>в</w:t>
      </w:r>
      <w:r w:rsidRPr="00314EB9">
        <w:rPr>
          <w:b w:val="0"/>
        </w:rPr>
        <w:t xml:space="preserve"> памяти</w:t>
      </w:r>
      <w:bookmarkEnd w:id="60"/>
    </w:p>
    <w:p w:rsidR="00F55F4B" w:rsidRDefault="00F55F4B" w:rsidP="00E51F70">
      <w:pPr>
        <w:spacing w:after="0" w:line="240" w:lineRule="auto"/>
        <w:ind w:firstLine="708"/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Элементы таблицы идентификаторов расположены в сегментах языка ассемблера.</w:t>
      </w:r>
    </w:p>
    <w:p w:rsidR="00F55F4B" w:rsidRPr="008A1211" w:rsidRDefault="00E51F70" w:rsidP="00E51F70">
      <w:pPr>
        <w:spacing w:after="0" w:line="240" w:lineRule="auto"/>
        <w:ind w:firstLine="708"/>
        <w:rPr>
          <w:rStyle w:val="pl-pds"/>
          <w:sz w:val="28"/>
          <w:szCs w:val="28"/>
        </w:rPr>
      </w:pPr>
      <w:r>
        <w:rPr>
          <w:sz w:val="28"/>
          <w:szCs w:val="28"/>
        </w:rPr>
        <w:t>Переменны</w:t>
      </w:r>
      <w:proofErr w:type="gramStart"/>
      <w:r>
        <w:rPr>
          <w:sz w:val="28"/>
          <w:szCs w:val="28"/>
        </w:rPr>
        <w:t>е(</w:t>
      </w:r>
      <w:proofErr w:type="gramEnd"/>
      <w:r>
        <w:rPr>
          <w:sz w:val="28"/>
          <w:szCs w:val="28"/>
        </w:rPr>
        <w:t xml:space="preserve">идентификаторы)  языка </w:t>
      </w:r>
      <w:r>
        <w:rPr>
          <w:sz w:val="28"/>
          <w:szCs w:val="28"/>
          <w:lang w:val="en-US"/>
        </w:rPr>
        <w:t>BNI</w:t>
      </w:r>
      <w:r w:rsidRPr="00E51F70">
        <w:rPr>
          <w:sz w:val="28"/>
          <w:szCs w:val="28"/>
        </w:rPr>
        <w:t xml:space="preserve">-2016 </w:t>
      </w:r>
      <w:r>
        <w:rPr>
          <w:sz w:val="28"/>
          <w:szCs w:val="28"/>
        </w:rPr>
        <w:t>размещены в сегменте</w:t>
      </w:r>
      <w:r w:rsidR="00F55F4B" w:rsidRPr="008A1211">
        <w:rPr>
          <w:sz w:val="28"/>
          <w:szCs w:val="28"/>
        </w:rPr>
        <w:t xml:space="preserve"> данных:</w:t>
      </w:r>
    </w:p>
    <w:p w:rsidR="00314EB9" w:rsidRPr="00C53147" w:rsidRDefault="009B2812" w:rsidP="00E51F70">
      <w:pPr>
        <w:spacing w:after="0" w:line="240" w:lineRule="auto"/>
        <w:ind w:firstLine="708"/>
        <w:rPr>
          <w:rStyle w:val="pl-pds"/>
          <w:sz w:val="28"/>
          <w:szCs w:val="28"/>
          <w:shd w:val="clear" w:color="auto" w:fill="FFFFFF"/>
        </w:rPr>
      </w:pPr>
      <w:r w:rsidRPr="00C53147"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INT</w:t>
      </w:r>
      <w:r w:rsidRPr="00C53147">
        <w:rPr>
          <w:rStyle w:val="pl-pds"/>
          <w:sz w:val="28"/>
          <w:szCs w:val="28"/>
          <w:shd w:val="clear" w:color="auto" w:fill="FFFFFF"/>
        </w:rPr>
        <w:t xml:space="preserve"> соответствует тип данных языка ассемблера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SDWORD</w:t>
      </w:r>
      <w:r w:rsidRPr="00C53147">
        <w:rPr>
          <w:rStyle w:val="pl-pds"/>
          <w:sz w:val="28"/>
          <w:szCs w:val="28"/>
          <w:shd w:val="clear" w:color="auto" w:fill="FFFFFF"/>
        </w:rPr>
        <w:t>, где хранится целочисленное значение</w:t>
      </w:r>
      <w:r w:rsidR="008A1211">
        <w:rPr>
          <w:rStyle w:val="pl-pds"/>
          <w:sz w:val="28"/>
          <w:szCs w:val="28"/>
          <w:shd w:val="clear" w:color="auto" w:fill="FFFFFF"/>
        </w:rPr>
        <w:t xml:space="preserve"> со знаком</w:t>
      </w:r>
      <w:r w:rsidR="00FF6ADC">
        <w:rPr>
          <w:rStyle w:val="pl-pds"/>
          <w:sz w:val="28"/>
          <w:szCs w:val="28"/>
          <w:shd w:val="clear" w:color="auto" w:fill="FFFFFF"/>
        </w:rPr>
        <w:t>.</w:t>
      </w:r>
    </w:p>
    <w:p w:rsidR="009B2812" w:rsidRDefault="009B2812" w:rsidP="00E51F70">
      <w:pPr>
        <w:spacing w:after="0" w:line="240" w:lineRule="auto"/>
        <w:ind w:firstLine="708"/>
        <w:rPr>
          <w:rStyle w:val="pl-pds"/>
          <w:sz w:val="28"/>
          <w:szCs w:val="28"/>
          <w:shd w:val="clear" w:color="auto" w:fill="FFFFFF"/>
        </w:rPr>
      </w:pPr>
      <w:r w:rsidRPr="00C53147"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STR</w:t>
      </w:r>
      <w:r w:rsidRPr="00C53147">
        <w:rPr>
          <w:rStyle w:val="pl-pds"/>
          <w:sz w:val="28"/>
          <w:szCs w:val="28"/>
          <w:shd w:val="clear" w:color="auto" w:fill="FFFFFF"/>
        </w:rPr>
        <w:t xml:space="preserve"> соответствует тип данных языка ассемблера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DWORD</w:t>
      </w:r>
      <w:r w:rsidRPr="00C53147">
        <w:rPr>
          <w:rStyle w:val="pl-pds"/>
          <w:sz w:val="28"/>
          <w:szCs w:val="28"/>
          <w:shd w:val="clear" w:color="auto" w:fill="FFFFFF"/>
        </w:rPr>
        <w:t>, где хранится смещение адреса строки.</w:t>
      </w:r>
    </w:p>
    <w:p w:rsidR="00E51F70" w:rsidRDefault="00E51F70" w:rsidP="00E51F70">
      <w:pPr>
        <w:spacing w:after="0" w:line="240" w:lineRule="auto"/>
        <w:ind w:firstLine="708"/>
        <w:rPr>
          <w:rStyle w:val="pl-pds"/>
          <w:sz w:val="28"/>
          <w:szCs w:val="28"/>
          <w:shd w:val="clear" w:color="auto" w:fill="FFFFFF"/>
        </w:rPr>
      </w:pPr>
    </w:p>
    <w:p w:rsidR="008A1211" w:rsidRDefault="008A1211" w:rsidP="00E51F70">
      <w:pPr>
        <w:spacing w:after="0" w:line="24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Литералы языка </w:t>
      </w:r>
      <w:r>
        <w:rPr>
          <w:sz w:val="28"/>
          <w:szCs w:val="28"/>
          <w:lang w:val="en-US"/>
        </w:rPr>
        <w:t>BNI</w:t>
      </w:r>
      <w:r w:rsidRPr="008A1211">
        <w:rPr>
          <w:sz w:val="28"/>
          <w:szCs w:val="28"/>
        </w:rPr>
        <w:t xml:space="preserve">-2016 </w:t>
      </w:r>
      <w:r>
        <w:rPr>
          <w:sz w:val="28"/>
          <w:szCs w:val="28"/>
        </w:rPr>
        <w:t>располагаются в сегменте</w:t>
      </w:r>
      <w:r w:rsidRPr="008A121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нстант. </w:t>
      </w:r>
      <w:r w:rsidR="000B72F0">
        <w:rPr>
          <w:sz w:val="28"/>
          <w:szCs w:val="28"/>
        </w:rPr>
        <w:t xml:space="preserve">Им </w:t>
      </w:r>
      <w:r w:rsidRPr="008A1211">
        <w:rPr>
          <w:sz w:val="28"/>
          <w:szCs w:val="28"/>
        </w:rPr>
        <w:t>соответствуют следующие типы данных:</w:t>
      </w:r>
    </w:p>
    <w:p w:rsidR="008A1211" w:rsidRPr="00C53147" w:rsidRDefault="000B72F0" w:rsidP="00E51F70">
      <w:pPr>
        <w:spacing w:after="0" w:line="240" w:lineRule="auto"/>
        <w:ind w:firstLine="708"/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Литералу типа</w:t>
      </w:r>
      <w:r w:rsidR="008A1211" w:rsidRPr="00C53147">
        <w:rPr>
          <w:rStyle w:val="pl-pds"/>
          <w:sz w:val="28"/>
          <w:szCs w:val="28"/>
          <w:shd w:val="clear" w:color="auto" w:fill="FFFFFF"/>
        </w:rPr>
        <w:t xml:space="preserve"> </w:t>
      </w:r>
      <w:r w:rsidR="008A1211" w:rsidRPr="00C53147">
        <w:rPr>
          <w:rStyle w:val="pl-pds"/>
          <w:sz w:val="28"/>
          <w:szCs w:val="28"/>
          <w:shd w:val="clear" w:color="auto" w:fill="FFFFFF"/>
          <w:lang w:val="en-US"/>
        </w:rPr>
        <w:t>INT</w:t>
      </w:r>
      <w:r w:rsidR="008A1211" w:rsidRPr="00C53147">
        <w:rPr>
          <w:rStyle w:val="pl-pds"/>
          <w:sz w:val="28"/>
          <w:szCs w:val="28"/>
          <w:shd w:val="clear" w:color="auto" w:fill="FFFFFF"/>
        </w:rPr>
        <w:t xml:space="preserve"> соответствует тип данных языка ассемблера </w:t>
      </w:r>
      <w:r w:rsidR="008A1211" w:rsidRPr="00C53147">
        <w:rPr>
          <w:rStyle w:val="pl-pds"/>
          <w:sz w:val="28"/>
          <w:szCs w:val="28"/>
          <w:shd w:val="clear" w:color="auto" w:fill="FFFFFF"/>
          <w:lang w:val="en-US"/>
        </w:rPr>
        <w:t>SDWORD</w:t>
      </w:r>
      <w:r w:rsidR="008A1211" w:rsidRPr="00C53147">
        <w:rPr>
          <w:rStyle w:val="pl-pds"/>
          <w:sz w:val="28"/>
          <w:szCs w:val="28"/>
          <w:shd w:val="clear" w:color="auto" w:fill="FFFFFF"/>
        </w:rPr>
        <w:t>, где хранится целочисленное значение</w:t>
      </w:r>
      <w:r w:rsidR="008A1211">
        <w:rPr>
          <w:rStyle w:val="pl-pds"/>
          <w:sz w:val="28"/>
          <w:szCs w:val="28"/>
          <w:shd w:val="clear" w:color="auto" w:fill="FFFFFF"/>
        </w:rPr>
        <w:t xml:space="preserve"> со знаком.</w:t>
      </w:r>
    </w:p>
    <w:p w:rsidR="008A1211" w:rsidRDefault="000B72F0" w:rsidP="00E51F70">
      <w:pPr>
        <w:spacing w:after="0" w:line="240" w:lineRule="auto"/>
        <w:ind w:firstLine="708"/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Литералу типа</w:t>
      </w:r>
      <w:r w:rsidRPr="00C53147">
        <w:rPr>
          <w:rStyle w:val="pl-pds"/>
          <w:sz w:val="28"/>
          <w:szCs w:val="28"/>
          <w:shd w:val="clear" w:color="auto" w:fill="FFFFFF"/>
        </w:rPr>
        <w:t xml:space="preserve">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INT</w:t>
      </w:r>
      <w:r w:rsidRPr="00C53147">
        <w:rPr>
          <w:rStyle w:val="pl-pds"/>
          <w:sz w:val="28"/>
          <w:szCs w:val="28"/>
          <w:shd w:val="clear" w:color="auto" w:fill="FFFFFF"/>
        </w:rPr>
        <w:t xml:space="preserve"> </w:t>
      </w:r>
      <w:r w:rsidR="008A1211" w:rsidRPr="00C53147"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="008A1211" w:rsidRPr="00C53147">
        <w:rPr>
          <w:rStyle w:val="pl-pds"/>
          <w:sz w:val="28"/>
          <w:szCs w:val="28"/>
          <w:shd w:val="clear" w:color="auto" w:fill="FFFFFF"/>
          <w:lang w:val="en-US"/>
        </w:rPr>
        <w:t>STR</w:t>
      </w:r>
      <w:r w:rsidR="008A1211" w:rsidRPr="00C53147">
        <w:rPr>
          <w:rStyle w:val="pl-pds"/>
          <w:sz w:val="28"/>
          <w:szCs w:val="28"/>
          <w:shd w:val="clear" w:color="auto" w:fill="FFFFFF"/>
        </w:rPr>
        <w:t xml:space="preserve"> соответствует тип данных языка ассемблера </w:t>
      </w:r>
      <w:r w:rsidR="00025509">
        <w:rPr>
          <w:rStyle w:val="pl-pds"/>
          <w:sz w:val="28"/>
          <w:szCs w:val="28"/>
          <w:shd w:val="clear" w:color="auto" w:fill="FFFFFF"/>
          <w:lang w:val="en-US"/>
        </w:rPr>
        <w:t>BYTE</w:t>
      </w:r>
      <w:r w:rsidR="008A1211" w:rsidRPr="00C53147">
        <w:rPr>
          <w:rStyle w:val="pl-pds"/>
          <w:sz w:val="28"/>
          <w:szCs w:val="28"/>
          <w:shd w:val="clear" w:color="auto" w:fill="FFFFFF"/>
        </w:rPr>
        <w:t xml:space="preserve">, где хранится </w:t>
      </w:r>
      <w:r w:rsidR="00025509">
        <w:rPr>
          <w:rStyle w:val="pl-pds"/>
          <w:sz w:val="28"/>
          <w:szCs w:val="28"/>
          <w:shd w:val="clear" w:color="auto" w:fill="FFFFFF"/>
        </w:rPr>
        <w:t>значение литерала</w:t>
      </w:r>
      <w:r w:rsidR="008A1211" w:rsidRPr="00C53147">
        <w:rPr>
          <w:rStyle w:val="pl-pds"/>
          <w:sz w:val="28"/>
          <w:szCs w:val="28"/>
          <w:shd w:val="clear" w:color="auto" w:fill="FFFFFF"/>
        </w:rPr>
        <w:t>.</w:t>
      </w:r>
    </w:p>
    <w:p w:rsidR="004D6731" w:rsidRPr="000B72F0" w:rsidRDefault="004D6731" w:rsidP="00E51F70">
      <w:pPr>
        <w:spacing w:after="0" w:line="240" w:lineRule="auto"/>
        <w:ind w:firstLine="708"/>
        <w:rPr>
          <w:rStyle w:val="pl-pds"/>
          <w:sz w:val="28"/>
          <w:szCs w:val="28"/>
          <w:shd w:val="clear" w:color="auto" w:fill="FFFFFF"/>
        </w:rPr>
      </w:pPr>
    </w:p>
    <w:p w:rsidR="00E51F70" w:rsidRPr="00E51F70" w:rsidRDefault="00025509" w:rsidP="004D6731">
      <w:pPr>
        <w:spacing w:after="0" w:line="240" w:lineRule="auto"/>
        <w:ind w:firstLine="708"/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Генерируется сегмент стека размером 4096 байта. </w:t>
      </w:r>
      <w:r w:rsidR="00E51F70" w:rsidRPr="00E51F70">
        <w:rPr>
          <w:rStyle w:val="pl-pds"/>
          <w:sz w:val="28"/>
          <w:szCs w:val="28"/>
          <w:shd w:val="clear" w:color="auto" w:fill="FFFFFF"/>
        </w:rPr>
        <w:t xml:space="preserve">Удобство стека заключается в том, что его область используется многократно, причем сохранение в стеке данных и выборка их оттуда выполняется с помощью эффективных команд </w:t>
      </w:r>
      <w:proofErr w:type="spellStart"/>
      <w:r w:rsidR="00E51F70" w:rsidRPr="00E51F70">
        <w:rPr>
          <w:rStyle w:val="pl-pds"/>
          <w:sz w:val="28"/>
          <w:szCs w:val="28"/>
          <w:shd w:val="clear" w:color="auto" w:fill="FFFFFF"/>
        </w:rPr>
        <w:t>push</w:t>
      </w:r>
      <w:proofErr w:type="spellEnd"/>
      <w:r w:rsidR="00E51F70" w:rsidRPr="00E51F70">
        <w:rPr>
          <w:rStyle w:val="pl-pds"/>
          <w:sz w:val="28"/>
          <w:szCs w:val="28"/>
          <w:shd w:val="clear" w:color="auto" w:fill="FFFFFF"/>
        </w:rPr>
        <w:t xml:space="preserve"> и </w:t>
      </w:r>
      <w:proofErr w:type="spellStart"/>
      <w:r w:rsidR="00E51F70" w:rsidRPr="00E51F70">
        <w:rPr>
          <w:rStyle w:val="pl-pds"/>
          <w:sz w:val="28"/>
          <w:szCs w:val="28"/>
          <w:shd w:val="clear" w:color="auto" w:fill="FFFFFF"/>
        </w:rPr>
        <w:t>pop</w:t>
      </w:r>
      <w:proofErr w:type="spellEnd"/>
      <w:r w:rsidR="00E51F70" w:rsidRPr="00E51F70">
        <w:rPr>
          <w:rStyle w:val="pl-pds"/>
          <w:sz w:val="28"/>
          <w:szCs w:val="28"/>
          <w:shd w:val="clear" w:color="auto" w:fill="FFFFFF"/>
        </w:rPr>
        <w:t xml:space="preserve"> без указания каких-либо имен.</w:t>
      </w:r>
    </w:p>
    <w:p w:rsidR="009D2FED" w:rsidRPr="00C53147" w:rsidRDefault="00E51F70" w:rsidP="00E51F70">
      <w:pPr>
        <w:spacing w:after="0" w:line="240" w:lineRule="auto"/>
        <w:rPr>
          <w:rStyle w:val="pl-pds"/>
          <w:sz w:val="28"/>
          <w:szCs w:val="28"/>
          <w:shd w:val="clear" w:color="auto" w:fill="FFFFFF"/>
        </w:rPr>
      </w:pPr>
      <w:r w:rsidRPr="00E51F70">
        <w:rPr>
          <w:rStyle w:val="pl-pds"/>
          <w:sz w:val="28"/>
          <w:szCs w:val="28"/>
          <w:shd w:val="clear" w:color="auto" w:fill="FFFFFF"/>
        </w:rPr>
        <w:t>Стек традиционно используется, например, для сохранения содержимого регистров, используемых программой, перед вызовом подпрограммы, которая, в свою очередь, будет использовать регистры процессора "в своих личных целях".</w:t>
      </w:r>
    </w:p>
    <w:p w:rsidR="009B2812" w:rsidRDefault="00546A9B" w:rsidP="00DD5ADF">
      <w:pPr>
        <w:pStyle w:val="1"/>
        <w:rPr>
          <w:rStyle w:val="pl-pds"/>
          <w:b w:val="0"/>
          <w:shd w:val="clear" w:color="auto" w:fill="FFFFFF"/>
        </w:rPr>
      </w:pPr>
      <w:bookmarkStart w:id="61" w:name="_Toc469519661"/>
      <w:r w:rsidRPr="00546A9B">
        <w:rPr>
          <w:rStyle w:val="pl-pds"/>
          <w:b w:val="0"/>
          <w:shd w:val="clear" w:color="auto" w:fill="FFFFFF"/>
        </w:rPr>
        <w:t xml:space="preserve">7.3 </w:t>
      </w:r>
      <w:r w:rsidR="007B1E12">
        <w:rPr>
          <w:rStyle w:val="pl-pds"/>
          <w:b w:val="0"/>
          <w:shd w:val="clear" w:color="auto" w:fill="FFFFFF"/>
        </w:rPr>
        <w:t>С</w:t>
      </w:r>
      <w:r w:rsidR="007B1E12" w:rsidRPr="007B1E12">
        <w:rPr>
          <w:rStyle w:val="pl-pds"/>
          <w:b w:val="0"/>
          <w:shd w:val="clear" w:color="auto" w:fill="FFFFFF"/>
        </w:rPr>
        <w:t>татическая</w:t>
      </w:r>
      <w:r w:rsidR="007B1E12">
        <w:rPr>
          <w:rStyle w:val="pl-pds"/>
          <w:shd w:val="clear" w:color="auto" w:fill="FFFFFF"/>
        </w:rPr>
        <w:t xml:space="preserve"> </w:t>
      </w:r>
      <w:r w:rsidRPr="00546A9B">
        <w:rPr>
          <w:rStyle w:val="pl-pds"/>
          <w:b w:val="0"/>
          <w:shd w:val="clear" w:color="auto" w:fill="FFFFFF"/>
        </w:rPr>
        <w:t>библиотека</w:t>
      </w:r>
      <w:bookmarkEnd w:id="61"/>
    </w:p>
    <w:p w:rsidR="007B1E12" w:rsidRDefault="007B1E12" w:rsidP="00420F4A">
      <w:pPr>
        <w:ind w:firstLine="708"/>
        <w:rPr>
          <w:rStyle w:val="pl-pds"/>
          <w:sz w:val="28"/>
          <w:szCs w:val="28"/>
          <w:shd w:val="clear" w:color="auto" w:fill="FFFFFF"/>
        </w:rPr>
      </w:pPr>
      <w:r w:rsidRPr="007B1E12">
        <w:rPr>
          <w:rStyle w:val="pl-pds"/>
          <w:sz w:val="28"/>
          <w:szCs w:val="28"/>
          <w:shd w:val="clear" w:color="auto" w:fill="FFFFFF"/>
        </w:rPr>
        <w:t>Имее</w:t>
      </w:r>
      <w:r>
        <w:rPr>
          <w:rStyle w:val="pl-pds"/>
          <w:sz w:val="28"/>
          <w:szCs w:val="28"/>
          <w:shd w:val="clear" w:color="auto" w:fill="FFFFFF"/>
        </w:rPr>
        <w:t xml:space="preserve">тся статическая библиотека, содержащая как стандартные функции языка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7B1E12">
        <w:rPr>
          <w:rStyle w:val="pl-pds"/>
          <w:sz w:val="28"/>
          <w:szCs w:val="28"/>
          <w:shd w:val="clear" w:color="auto" w:fill="FFFFFF"/>
        </w:rPr>
        <w:t xml:space="preserve">-2016, </w:t>
      </w:r>
      <w:r>
        <w:rPr>
          <w:rStyle w:val="pl-pds"/>
          <w:sz w:val="28"/>
          <w:szCs w:val="28"/>
          <w:shd w:val="clear" w:color="auto" w:fill="FFFFFF"/>
        </w:rPr>
        <w:t xml:space="preserve">так и функции, использующиеся во время выполнения кода. </w:t>
      </w:r>
    </w:p>
    <w:p w:rsidR="00A715E1" w:rsidRDefault="00026F80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Статическая библиотека содержит функции, написанные на языке </w:t>
      </w:r>
      <w:r>
        <w:rPr>
          <w:rStyle w:val="pl-pds"/>
          <w:sz w:val="28"/>
          <w:szCs w:val="28"/>
          <w:shd w:val="clear" w:color="auto" w:fill="FFFFFF"/>
          <w:lang w:val="en-US"/>
        </w:rPr>
        <w:t>C</w:t>
      </w:r>
      <w:r w:rsidRPr="00026F80">
        <w:rPr>
          <w:rStyle w:val="pl-pds"/>
          <w:sz w:val="28"/>
          <w:szCs w:val="28"/>
          <w:shd w:val="clear" w:color="auto" w:fill="FFFFFF"/>
        </w:rPr>
        <w:t>++</w:t>
      </w:r>
      <w:r>
        <w:rPr>
          <w:rStyle w:val="pl-pds"/>
          <w:sz w:val="28"/>
          <w:szCs w:val="28"/>
          <w:shd w:val="clear" w:color="auto" w:fill="FFFFFF"/>
        </w:rPr>
        <w:t xml:space="preserve">. Она включает в себя стандартные функции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026F80">
        <w:rPr>
          <w:rStyle w:val="pl-pds"/>
          <w:sz w:val="28"/>
          <w:szCs w:val="28"/>
          <w:shd w:val="clear" w:color="auto" w:fill="FFFFFF"/>
        </w:rPr>
        <w:t>-2016:</w:t>
      </w:r>
    </w:p>
    <w:p w:rsidR="00886957" w:rsidRPr="00BC7F98" w:rsidRDefault="00886957" w:rsidP="009B2812">
      <w:pPr>
        <w:rPr>
          <w:rStyle w:val="pl-pds"/>
          <w:sz w:val="28"/>
          <w:szCs w:val="28"/>
          <w:shd w:val="clear" w:color="auto" w:fill="FFFFFF"/>
        </w:rPr>
      </w:pPr>
    </w:p>
    <w:p w:rsidR="00026F80" w:rsidRPr="00260488" w:rsidRDefault="00026F80" w:rsidP="00260488">
      <w:pPr>
        <w:jc w:val="right"/>
        <w:rPr>
          <w:rStyle w:val="pl-pds"/>
          <w:shd w:val="clear" w:color="auto" w:fill="FFFFFF"/>
        </w:rPr>
      </w:pPr>
      <w:r w:rsidRPr="00BC7F98">
        <w:rPr>
          <w:rStyle w:val="pl-pds"/>
          <w:shd w:val="clear" w:color="auto" w:fill="FFFFFF"/>
        </w:rPr>
        <w:t xml:space="preserve"> </w:t>
      </w:r>
      <w:r w:rsidR="00260488" w:rsidRPr="00260488">
        <w:rPr>
          <w:rStyle w:val="pl-pds"/>
          <w:shd w:val="clear" w:color="auto" w:fill="FFFFFF"/>
        </w:rPr>
        <w:t>Таблица 15. Функции статической библиотек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715E1" w:rsidTr="00A715E1">
        <w:tc>
          <w:tcPr>
            <w:tcW w:w="4785" w:type="dxa"/>
          </w:tcPr>
          <w:p w:rsidR="00A715E1" w:rsidRP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Прототип функции</w:t>
            </w:r>
          </w:p>
        </w:tc>
        <w:tc>
          <w:tcPr>
            <w:tcW w:w="4786" w:type="dxa"/>
          </w:tcPr>
          <w:p w:rsidR="00A715E1" w:rsidRP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A715E1" w:rsidTr="00A715E1">
        <w:tc>
          <w:tcPr>
            <w:tcW w:w="4785" w:type="dxa"/>
          </w:tcPr>
          <w:p w:rsidR="00A715E1" w:rsidRDefault="00A715E1" w:rsidP="004174C0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trl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r w:rsidR="004174C0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char*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возвращает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длину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строки</w:t>
            </w:r>
          </w:p>
        </w:tc>
      </w:tr>
      <w:tr w:rsidR="00A715E1" w:rsidTr="00A715E1">
        <w:tc>
          <w:tcPr>
            <w:tcW w:w="4785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pow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,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b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возвращает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значение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^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b</w:t>
            </w:r>
            <w:proofErr w:type="spellEnd"/>
          </w:p>
        </w:tc>
      </w:tr>
      <w:tr w:rsidR="00A715E1" w:rsidRPr="004174C0" w:rsidTr="00A715E1">
        <w:tc>
          <w:tcPr>
            <w:tcW w:w="4785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void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writei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i)</w:t>
            </w:r>
          </w:p>
        </w:tc>
        <w:tc>
          <w:tcPr>
            <w:tcW w:w="4786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 xml:space="preserve">Выводит значение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</w:t>
            </w:r>
            <w:r w:rsidRPr="004174C0">
              <w:rPr>
                <w:rStyle w:val="pl-pds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на консоль</w:t>
            </w:r>
          </w:p>
        </w:tc>
      </w:tr>
      <w:tr w:rsidR="00A715E1" w:rsidRPr="004174C0" w:rsidTr="00A715E1">
        <w:tc>
          <w:tcPr>
            <w:tcW w:w="4785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void writes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const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char* s)</w:t>
            </w:r>
          </w:p>
        </w:tc>
        <w:tc>
          <w:tcPr>
            <w:tcW w:w="4786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 xml:space="preserve">Выводит значение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</w:t>
            </w:r>
            <w:r w:rsidRPr="004174C0">
              <w:rPr>
                <w:rStyle w:val="pl-pds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на консоль</w:t>
            </w:r>
          </w:p>
        </w:tc>
      </w:tr>
    </w:tbl>
    <w:p w:rsidR="00A715E1" w:rsidRPr="004174C0" w:rsidRDefault="00A715E1" w:rsidP="009B2812">
      <w:pPr>
        <w:rPr>
          <w:rStyle w:val="pl-pds"/>
          <w:sz w:val="28"/>
          <w:szCs w:val="28"/>
          <w:shd w:val="clear" w:color="auto" w:fill="FFFFFF"/>
        </w:rPr>
      </w:pPr>
    </w:p>
    <w:p w:rsidR="009B2812" w:rsidRDefault="00D76D8D" w:rsidP="00420F4A">
      <w:pPr>
        <w:ind w:firstLine="708"/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Параметры в функцию передаются через стек.</w:t>
      </w:r>
      <w:r w:rsidR="00DE0DB2" w:rsidRPr="00DE0DB2">
        <w:rPr>
          <w:rStyle w:val="pl-pds"/>
          <w:sz w:val="28"/>
          <w:szCs w:val="28"/>
          <w:shd w:val="clear" w:color="auto" w:fill="FFFFFF"/>
        </w:rPr>
        <w:t xml:space="preserve"> </w:t>
      </w:r>
      <w:r w:rsidR="00DE0DB2">
        <w:rPr>
          <w:rStyle w:val="pl-pds"/>
          <w:sz w:val="28"/>
          <w:szCs w:val="28"/>
          <w:shd w:val="clear" w:color="auto" w:fill="FFFFFF"/>
        </w:rPr>
        <w:t xml:space="preserve">Применяется соглашение о вызовах </w:t>
      </w:r>
      <w:proofErr w:type="spellStart"/>
      <w:r w:rsidR="00DE0DB2">
        <w:rPr>
          <w:sz w:val="28"/>
          <w:szCs w:val="28"/>
          <w:lang w:val="en-US"/>
        </w:rPr>
        <w:t>stdcall</w:t>
      </w:r>
      <w:proofErr w:type="spellEnd"/>
      <w:r w:rsidR="00DE0DB2">
        <w:rPr>
          <w:sz w:val="28"/>
          <w:szCs w:val="28"/>
        </w:rPr>
        <w:t>.</w:t>
      </w:r>
      <w:r w:rsidR="00D70E90" w:rsidRPr="00D70E90">
        <w:rPr>
          <w:sz w:val="28"/>
          <w:szCs w:val="28"/>
        </w:rPr>
        <w:t xml:space="preserve"> </w:t>
      </w:r>
      <w:r w:rsidR="00D70E90">
        <w:rPr>
          <w:rStyle w:val="pl-pds"/>
          <w:sz w:val="28"/>
          <w:szCs w:val="28"/>
          <w:shd w:val="clear" w:color="auto" w:fill="FFFFFF"/>
        </w:rPr>
        <w:t xml:space="preserve">Параметры передаются </w:t>
      </w:r>
      <w:r w:rsidR="00954EC7">
        <w:rPr>
          <w:rStyle w:val="pl-pds"/>
          <w:sz w:val="28"/>
          <w:szCs w:val="28"/>
          <w:shd w:val="clear" w:color="auto" w:fill="FFFFFF"/>
        </w:rPr>
        <w:t xml:space="preserve">в стек справа налево. </w:t>
      </w:r>
      <w:r w:rsidR="002202DD">
        <w:rPr>
          <w:rStyle w:val="pl-pds"/>
          <w:sz w:val="28"/>
          <w:szCs w:val="28"/>
          <w:shd w:val="clear" w:color="auto" w:fill="FFFFFF"/>
        </w:rPr>
        <w:t>Стек</w:t>
      </w:r>
      <w:r w:rsidR="00037981">
        <w:rPr>
          <w:rStyle w:val="pl-pds"/>
          <w:sz w:val="28"/>
          <w:szCs w:val="28"/>
          <w:shd w:val="clear" w:color="auto" w:fill="FFFFFF"/>
        </w:rPr>
        <w:t xml:space="preserve"> </w:t>
      </w:r>
      <w:r w:rsidR="00DE0DB2">
        <w:rPr>
          <w:rStyle w:val="pl-pds"/>
          <w:sz w:val="28"/>
          <w:szCs w:val="28"/>
          <w:shd w:val="clear" w:color="auto" w:fill="FFFFFF"/>
        </w:rPr>
        <w:t xml:space="preserve">очищается вызывающей функцией. </w:t>
      </w:r>
      <w:r w:rsidR="00037981">
        <w:rPr>
          <w:rStyle w:val="pl-pds"/>
          <w:sz w:val="28"/>
          <w:szCs w:val="28"/>
          <w:shd w:val="clear" w:color="auto" w:fill="FFFFFF"/>
        </w:rPr>
        <w:t>Возврат значения из функции осуществляется через регистр</w:t>
      </w:r>
      <w:r w:rsidR="00037981" w:rsidRPr="00D70E90">
        <w:rPr>
          <w:rStyle w:val="pl-pds"/>
          <w:sz w:val="28"/>
          <w:szCs w:val="28"/>
          <w:shd w:val="clear" w:color="auto" w:fill="FFFFFF"/>
        </w:rPr>
        <w:t xml:space="preserve"> </w:t>
      </w:r>
      <w:proofErr w:type="spellStart"/>
      <w:r w:rsidR="00037981">
        <w:rPr>
          <w:rStyle w:val="pl-pds"/>
          <w:sz w:val="28"/>
          <w:szCs w:val="28"/>
          <w:shd w:val="clear" w:color="auto" w:fill="FFFFFF"/>
          <w:lang w:val="en-US"/>
        </w:rPr>
        <w:t>edx</w:t>
      </w:r>
      <w:proofErr w:type="spellEnd"/>
      <w:r w:rsidR="00037981" w:rsidRPr="00D70E90">
        <w:rPr>
          <w:rStyle w:val="pl-pds"/>
          <w:sz w:val="28"/>
          <w:szCs w:val="28"/>
          <w:shd w:val="clear" w:color="auto" w:fill="FFFFFF"/>
        </w:rPr>
        <w:t xml:space="preserve">. </w:t>
      </w:r>
    </w:p>
    <w:p w:rsidR="00C56BDF" w:rsidRDefault="00C56BDF" w:rsidP="00C56BDF">
      <w:pPr>
        <w:pStyle w:val="1"/>
        <w:rPr>
          <w:rStyle w:val="pl-pds"/>
          <w:b w:val="0"/>
          <w:shd w:val="clear" w:color="auto" w:fill="FFFFFF"/>
        </w:rPr>
      </w:pPr>
      <w:r>
        <w:rPr>
          <w:rStyle w:val="pl-pds"/>
          <w:b w:val="0"/>
          <w:shd w:val="clear" w:color="auto" w:fill="FFFFFF"/>
        </w:rPr>
        <w:t xml:space="preserve">7.4 </w:t>
      </w:r>
      <w:r w:rsidRPr="00546A9B">
        <w:rPr>
          <w:rStyle w:val="pl-pds"/>
          <w:b w:val="0"/>
          <w:shd w:val="clear" w:color="auto" w:fill="FFFFFF"/>
        </w:rPr>
        <w:t xml:space="preserve"> </w:t>
      </w:r>
      <w:r>
        <w:rPr>
          <w:rStyle w:val="pl-pds"/>
          <w:b w:val="0"/>
          <w:shd w:val="clear" w:color="auto" w:fill="FFFFFF"/>
        </w:rPr>
        <w:t>Особенности алгоритма генерации кода</w:t>
      </w:r>
    </w:p>
    <w:p w:rsidR="002C154D" w:rsidRDefault="001738B7" w:rsidP="002C154D">
      <w:pPr>
        <w:tabs>
          <w:tab w:val="left" w:pos="7909"/>
        </w:tabs>
        <w:ind w:firstLine="709"/>
        <w:rPr>
          <w:rStyle w:val="pl-pds"/>
          <w:sz w:val="28"/>
          <w:szCs w:val="28"/>
          <w:shd w:val="clear" w:color="auto" w:fill="FFFFFF"/>
        </w:rPr>
      </w:pPr>
      <w:r>
        <w:rPr>
          <w:sz w:val="28"/>
          <w:szCs w:val="28"/>
        </w:rPr>
        <w:t>Алгоритм к</w:t>
      </w:r>
      <w:r w:rsidRPr="00FB36A4">
        <w:rPr>
          <w:sz w:val="28"/>
          <w:szCs w:val="28"/>
        </w:rPr>
        <w:t>онвертирует</w:t>
      </w:r>
      <w:r w:rsidRPr="00FB36A4">
        <w:rPr>
          <w:rStyle w:val="apple-converted-space"/>
          <w:sz w:val="28"/>
          <w:szCs w:val="28"/>
        </w:rPr>
        <w:t> </w:t>
      </w:r>
      <w:hyperlink r:id="rId48" w:tooltip="Синтаксис (программирование)" w:history="1">
        <w:r w:rsidRPr="00FB36A4">
          <w:rPr>
            <w:rStyle w:val="a7"/>
            <w:color w:val="auto"/>
            <w:sz w:val="28"/>
            <w:szCs w:val="28"/>
            <w:u w:val="none"/>
          </w:rPr>
          <w:t>синтаксически</w:t>
        </w:r>
      </w:hyperlink>
      <w:r w:rsidRPr="00FB36A4">
        <w:rPr>
          <w:rStyle w:val="apple-converted-space"/>
          <w:sz w:val="28"/>
          <w:szCs w:val="28"/>
        </w:rPr>
        <w:t> </w:t>
      </w:r>
      <w:r w:rsidRPr="00FB36A4">
        <w:rPr>
          <w:sz w:val="28"/>
          <w:szCs w:val="28"/>
        </w:rPr>
        <w:t>корректную программу</w:t>
      </w:r>
      <w:r w:rsidR="00750217">
        <w:rPr>
          <w:sz w:val="28"/>
          <w:szCs w:val="28"/>
        </w:rPr>
        <w:t xml:space="preserve"> на одном языке, в нашем случае </w:t>
      </w:r>
      <w:r w:rsidR="00750217">
        <w:rPr>
          <w:sz w:val="28"/>
          <w:szCs w:val="28"/>
          <w:lang w:val="en-US"/>
        </w:rPr>
        <w:t>BNI</w:t>
      </w:r>
      <w:r w:rsidR="00750217">
        <w:rPr>
          <w:sz w:val="28"/>
          <w:szCs w:val="28"/>
        </w:rPr>
        <w:t>-2016</w:t>
      </w:r>
      <w:r w:rsidR="00750217" w:rsidRPr="00750217">
        <w:rPr>
          <w:sz w:val="28"/>
          <w:szCs w:val="28"/>
        </w:rPr>
        <w:t xml:space="preserve">, </w:t>
      </w:r>
      <w:r w:rsidRPr="00FB36A4">
        <w:rPr>
          <w:sz w:val="28"/>
          <w:szCs w:val="28"/>
        </w:rPr>
        <w:t xml:space="preserve"> в последовательность инструкций, которые могут выполняться на машине.</w:t>
      </w:r>
      <w:r w:rsidR="00750217">
        <w:rPr>
          <w:rStyle w:val="pl-pds"/>
          <w:sz w:val="28"/>
          <w:szCs w:val="28"/>
          <w:shd w:val="clear" w:color="auto" w:fill="FFFFFF"/>
        </w:rPr>
        <w:t xml:space="preserve"> </w:t>
      </w:r>
      <w:r w:rsidR="00C56BDF">
        <w:rPr>
          <w:rStyle w:val="pl-pds"/>
          <w:sz w:val="28"/>
          <w:szCs w:val="28"/>
          <w:shd w:val="clear" w:color="auto" w:fill="FFFFFF"/>
        </w:rPr>
        <w:t xml:space="preserve">Алгоритм генерации кода основан на использовании дерева разбора и таблицы лексем и идентификаторов, полученных на предыдущих этапах работы транслятора. </w:t>
      </w:r>
      <w:r w:rsidR="002C154D">
        <w:rPr>
          <w:rStyle w:val="pl-pds"/>
          <w:sz w:val="28"/>
          <w:szCs w:val="28"/>
          <w:shd w:val="clear" w:color="auto" w:fill="FFFFFF"/>
        </w:rPr>
        <w:t>Общая схема работы генератора кода представлена на рисунке 16.</w:t>
      </w:r>
    </w:p>
    <w:p w:rsidR="002C154D" w:rsidRDefault="002C154D" w:rsidP="002C154D">
      <w:pPr>
        <w:tabs>
          <w:tab w:val="left" w:pos="7909"/>
        </w:tabs>
        <w:ind w:firstLine="709"/>
        <w:rPr>
          <w:rStyle w:val="pl-pds"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080F336A" wp14:editId="4D14D809">
            <wp:extent cx="5810250" cy="28098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154D" w:rsidRDefault="002C154D" w:rsidP="00FF23DF">
      <w:pPr>
        <w:ind w:firstLine="708"/>
        <w:jc w:val="center"/>
      </w:pPr>
      <w:r w:rsidRPr="00800725">
        <w:t xml:space="preserve">Рис. </w:t>
      </w:r>
      <w:r w:rsidR="00A4648F">
        <w:t>16</w:t>
      </w:r>
      <w:r>
        <w:t xml:space="preserve">. </w:t>
      </w:r>
      <w:r w:rsidR="00A4648F">
        <w:t>Общая схема работы генератора кода</w:t>
      </w:r>
    </w:p>
    <w:p w:rsidR="00FF23DF" w:rsidRPr="00FF23DF" w:rsidRDefault="00FF23DF" w:rsidP="00FF23DF">
      <w:pPr>
        <w:ind w:firstLine="708"/>
        <w:jc w:val="center"/>
        <w:rPr>
          <w:rStyle w:val="pl-pds"/>
        </w:rPr>
      </w:pPr>
    </w:p>
    <w:p w:rsidR="002428CF" w:rsidRDefault="002040EC" w:rsidP="00037981">
      <w:pPr>
        <w:tabs>
          <w:tab w:val="left" w:pos="7909"/>
        </w:tabs>
        <w:rPr>
          <w:rStyle w:val="pl-pds"/>
          <w:sz w:val="28"/>
          <w:szCs w:val="28"/>
          <w:shd w:val="clear" w:color="auto" w:fill="FFFFFF"/>
        </w:rPr>
      </w:pPr>
      <w:proofErr w:type="gramStart"/>
      <w:r>
        <w:rPr>
          <w:rStyle w:val="pl-pds"/>
          <w:sz w:val="28"/>
          <w:szCs w:val="28"/>
          <w:shd w:val="clear" w:color="auto" w:fill="FFFFFF"/>
        </w:rPr>
        <w:t>В начале</w:t>
      </w:r>
      <w:proofErr w:type="gramEnd"/>
      <w:r>
        <w:rPr>
          <w:rStyle w:val="pl-pds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pl-pds"/>
          <w:sz w:val="28"/>
          <w:szCs w:val="28"/>
          <w:shd w:val="clear" w:color="auto" w:fill="FFFFFF"/>
        </w:rPr>
        <w:t>кодо</w:t>
      </w:r>
      <w:r w:rsidR="007646EE">
        <w:rPr>
          <w:rStyle w:val="pl-pds"/>
          <w:sz w:val="28"/>
          <w:szCs w:val="28"/>
          <w:shd w:val="clear" w:color="auto" w:fill="FFFFFF"/>
        </w:rPr>
        <w:t>генерации</w:t>
      </w:r>
      <w:proofErr w:type="spellEnd"/>
      <w:r w:rsidR="007646EE">
        <w:rPr>
          <w:rStyle w:val="pl-pds"/>
          <w:sz w:val="28"/>
          <w:szCs w:val="28"/>
          <w:shd w:val="clear" w:color="auto" w:fill="FFFFFF"/>
        </w:rPr>
        <w:t xml:space="preserve"> формирую</w:t>
      </w:r>
      <w:r>
        <w:rPr>
          <w:rStyle w:val="pl-pds"/>
          <w:sz w:val="28"/>
          <w:szCs w:val="28"/>
          <w:shd w:val="clear" w:color="auto" w:fill="FFFFFF"/>
        </w:rPr>
        <w:t xml:space="preserve">тся </w:t>
      </w:r>
      <w:r w:rsidR="007646EE">
        <w:rPr>
          <w:rStyle w:val="pl-pds"/>
          <w:sz w:val="28"/>
          <w:szCs w:val="28"/>
          <w:shd w:val="clear" w:color="auto" w:fill="FFFFFF"/>
        </w:rPr>
        <w:t xml:space="preserve">заголовочные строки кода </w:t>
      </w:r>
      <w:r w:rsidR="007646EE">
        <w:rPr>
          <w:rStyle w:val="pl-pds"/>
          <w:sz w:val="28"/>
          <w:szCs w:val="28"/>
          <w:shd w:val="clear" w:color="auto" w:fill="FFFFFF"/>
          <w:lang w:val="en-US"/>
        </w:rPr>
        <w:t>ASM</w:t>
      </w:r>
      <w:r w:rsidR="002428CF">
        <w:rPr>
          <w:rStyle w:val="pl-pds"/>
          <w:sz w:val="28"/>
          <w:szCs w:val="28"/>
          <w:shd w:val="clear" w:color="auto" w:fill="FFFFFF"/>
        </w:rPr>
        <w:t>, а именно:</w:t>
      </w:r>
    </w:p>
    <w:p w:rsidR="005A6051" w:rsidRDefault="009D094D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lastRenderedPageBreak/>
        <w:t xml:space="preserve">1.Установка </w:t>
      </w:r>
      <w:r w:rsidR="005A6051">
        <w:rPr>
          <w:rStyle w:val="pl-pds"/>
          <w:sz w:val="28"/>
          <w:szCs w:val="28"/>
          <w:shd w:val="clear" w:color="auto" w:fill="FFFFFF"/>
        </w:rPr>
        <w:t>используемой архитектуры (.586)</w:t>
      </w:r>
    </w:p>
    <w:p w:rsidR="005A6051" w:rsidRDefault="005A6051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2. Модель памяти и соглашение о вызовах функций</w:t>
      </w:r>
    </w:p>
    <w:p w:rsidR="005A6051" w:rsidRDefault="005A6051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3. </w:t>
      </w:r>
      <w:r w:rsidR="00EC46DC">
        <w:rPr>
          <w:rStyle w:val="pl-pds"/>
          <w:sz w:val="28"/>
          <w:szCs w:val="28"/>
          <w:shd w:val="clear" w:color="auto" w:fill="FFFFFF"/>
        </w:rPr>
        <w:t>Подключаемые библиотеки</w:t>
      </w:r>
    </w:p>
    <w:p w:rsidR="00EC46DC" w:rsidRDefault="00EC46DC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4. Прототипы используемых функций</w:t>
      </w:r>
    </w:p>
    <w:p w:rsidR="00EC46DC" w:rsidRDefault="00691B1B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Далее выделяется память для стека в размере 4096 байта.</w:t>
      </w:r>
    </w:p>
    <w:p w:rsidR="00691B1B" w:rsidRDefault="00166A52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ab/>
      </w:r>
      <w:r w:rsidR="00691B1B">
        <w:rPr>
          <w:rStyle w:val="pl-pds"/>
          <w:sz w:val="28"/>
          <w:szCs w:val="28"/>
          <w:shd w:val="clear" w:color="auto" w:fill="FFFFFF"/>
        </w:rPr>
        <w:t xml:space="preserve">Функции </w:t>
      </w:r>
      <w:proofErr w:type="spellStart"/>
      <w:r w:rsidR="00691B1B">
        <w:rPr>
          <w:rStyle w:val="pl-pds"/>
          <w:sz w:val="28"/>
          <w:szCs w:val="28"/>
          <w:shd w:val="clear" w:color="auto" w:fill="FFFFFF"/>
          <w:lang w:val="en-US"/>
        </w:rPr>
        <w:t>CreateDataSeg</w:t>
      </w:r>
      <w:proofErr w:type="spellEnd"/>
      <w:r w:rsidR="00691B1B" w:rsidRPr="00137647">
        <w:rPr>
          <w:rStyle w:val="pl-pds"/>
          <w:sz w:val="28"/>
          <w:szCs w:val="28"/>
          <w:shd w:val="clear" w:color="auto" w:fill="FFFFFF"/>
        </w:rPr>
        <w:t xml:space="preserve"> </w:t>
      </w:r>
      <w:r w:rsidR="00691B1B">
        <w:rPr>
          <w:rStyle w:val="pl-pds"/>
          <w:sz w:val="28"/>
          <w:szCs w:val="28"/>
          <w:shd w:val="clear" w:color="auto" w:fill="FFFFFF"/>
        </w:rPr>
        <w:t xml:space="preserve">и </w:t>
      </w:r>
      <w:proofErr w:type="spellStart"/>
      <w:r w:rsidR="00691B1B">
        <w:rPr>
          <w:rStyle w:val="pl-pds"/>
          <w:sz w:val="28"/>
          <w:szCs w:val="28"/>
          <w:shd w:val="clear" w:color="auto" w:fill="FFFFFF"/>
          <w:lang w:val="en-US"/>
        </w:rPr>
        <w:t>CreateConstSeg</w:t>
      </w:r>
      <w:proofErr w:type="spellEnd"/>
      <w:r w:rsidR="00137647" w:rsidRPr="00137647">
        <w:rPr>
          <w:rStyle w:val="pl-pds"/>
          <w:sz w:val="28"/>
          <w:szCs w:val="28"/>
          <w:shd w:val="clear" w:color="auto" w:fill="FFFFFF"/>
        </w:rPr>
        <w:t xml:space="preserve"> </w:t>
      </w:r>
      <w:r w:rsidR="00137647">
        <w:rPr>
          <w:rStyle w:val="pl-pds"/>
          <w:sz w:val="28"/>
          <w:szCs w:val="28"/>
          <w:shd w:val="clear" w:color="auto" w:fill="FFFFFF"/>
        </w:rPr>
        <w:t xml:space="preserve">создают области данных и констант кода </w:t>
      </w:r>
      <w:r>
        <w:rPr>
          <w:rStyle w:val="pl-pds"/>
          <w:sz w:val="28"/>
          <w:szCs w:val="28"/>
          <w:shd w:val="clear" w:color="auto" w:fill="FFFFFF"/>
          <w:lang w:val="en-US"/>
        </w:rPr>
        <w:t>ASM</w:t>
      </w:r>
      <w:r w:rsidR="00137647">
        <w:rPr>
          <w:rStyle w:val="pl-pds"/>
          <w:sz w:val="28"/>
          <w:szCs w:val="28"/>
          <w:shd w:val="clear" w:color="auto" w:fill="FFFFFF"/>
        </w:rPr>
        <w:t xml:space="preserve"> соответственно</w:t>
      </w:r>
      <w:r w:rsidRPr="00166A52">
        <w:rPr>
          <w:rStyle w:val="pl-pds"/>
          <w:sz w:val="28"/>
          <w:szCs w:val="28"/>
          <w:shd w:val="clear" w:color="auto" w:fill="FFFFFF"/>
        </w:rPr>
        <w:t xml:space="preserve">. </w:t>
      </w:r>
      <w:r>
        <w:rPr>
          <w:rStyle w:val="pl-pds"/>
          <w:sz w:val="28"/>
          <w:szCs w:val="28"/>
          <w:shd w:val="clear" w:color="auto" w:fill="FFFFFF"/>
        </w:rPr>
        <w:t>Каждая из этих функций, используя таблицу идентификаторов, составляет переменные и константы соответствующих типов.</w:t>
      </w:r>
    </w:p>
    <w:p w:rsidR="00B72410" w:rsidRDefault="007A2BE4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ab/>
      </w:r>
      <w:r w:rsidR="00707FFD">
        <w:rPr>
          <w:rStyle w:val="pl-pds"/>
          <w:sz w:val="28"/>
          <w:szCs w:val="28"/>
          <w:shd w:val="clear" w:color="auto" w:fill="FFFFFF"/>
        </w:rPr>
        <w:t xml:space="preserve">Далее организуется сегмент </w:t>
      </w:r>
      <w:r w:rsidR="00707FFD">
        <w:rPr>
          <w:rStyle w:val="pl-pds"/>
          <w:sz w:val="28"/>
          <w:szCs w:val="28"/>
          <w:shd w:val="clear" w:color="auto" w:fill="FFFFFF"/>
          <w:lang w:val="en-US"/>
        </w:rPr>
        <w:t>ASM</w:t>
      </w:r>
      <w:r w:rsidR="00707FFD" w:rsidRPr="00707FFD">
        <w:rPr>
          <w:rStyle w:val="pl-pds"/>
          <w:sz w:val="28"/>
          <w:szCs w:val="28"/>
          <w:shd w:val="clear" w:color="auto" w:fill="FFFFFF"/>
        </w:rPr>
        <w:t xml:space="preserve"> </w:t>
      </w:r>
      <w:r w:rsidR="00707FFD">
        <w:rPr>
          <w:rStyle w:val="pl-pds"/>
          <w:sz w:val="28"/>
          <w:szCs w:val="28"/>
          <w:shd w:val="clear" w:color="auto" w:fill="FFFFFF"/>
        </w:rPr>
        <w:t xml:space="preserve">кода </w:t>
      </w:r>
      <w:r w:rsidR="00707FFD" w:rsidRPr="00707FFD">
        <w:rPr>
          <w:rStyle w:val="pl-pds"/>
          <w:sz w:val="28"/>
          <w:szCs w:val="28"/>
          <w:shd w:val="clear" w:color="auto" w:fill="FFFFFF"/>
        </w:rPr>
        <w:t>.</w:t>
      </w:r>
      <w:r w:rsidR="00707FFD">
        <w:rPr>
          <w:rStyle w:val="pl-pds"/>
          <w:sz w:val="28"/>
          <w:szCs w:val="28"/>
          <w:shd w:val="clear" w:color="auto" w:fill="FFFFFF"/>
          <w:lang w:val="en-US"/>
        </w:rPr>
        <w:t>code</w:t>
      </w:r>
      <w:r w:rsidR="00707FFD" w:rsidRPr="00707FFD">
        <w:rPr>
          <w:rStyle w:val="pl-pds"/>
          <w:sz w:val="28"/>
          <w:szCs w:val="28"/>
          <w:shd w:val="clear" w:color="auto" w:fill="FFFFFF"/>
        </w:rPr>
        <w:t xml:space="preserve">, </w:t>
      </w:r>
      <w:r>
        <w:rPr>
          <w:rStyle w:val="pl-pds"/>
          <w:sz w:val="28"/>
          <w:szCs w:val="28"/>
          <w:shd w:val="clear" w:color="auto" w:fill="FFFFFF"/>
        </w:rPr>
        <w:t xml:space="preserve">содержащий весь основной код. Алгоритм использует дерево разбора. На правила из дерева разбора подготовлен специализированный шаблон. Шаблоны для </w:t>
      </w:r>
      <w:proofErr w:type="spellStart"/>
      <w:r>
        <w:rPr>
          <w:rStyle w:val="pl-pds"/>
          <w:sz w:val="28"/>
          <w:szCs w:val="28"/>
          <w:shd w:val="clear" w:color="auto" w:fill="FFFFFF"/>
        </w:rPr>
        <w:t>кодогенерации</w:t>
      </w:r>
      <w:proofErr w:type="spellEnd"/>
      <w:r>
        <w:rPr>
          <w:rStyle w:val="pl-pds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Style w:val="pl-pds"/>
          <w:sz w:val="28"/>
          <w:szCs w:val="28"/>
          <w:shd w:val="clear" w:color="auto" w:fill="FFFFFF"/>
        </w:rPr>
        <w:t>представлены в приложении</w:t>
      </w:r>
      <w:r w:rsidR="00DA0F57">
        <w:rPr>
          <w:rStyle w:val="pl-pds"/>
          <w:sz w:val="28"/>
          <w:szCs w:val="28"/>
          <w:shd w:val="clear" w:color="auto" w:fill="FFFFFF"/>
        </w:rPr>
        <w:t xml:space="preserve"> Ж. Шаблоны могут</w:t>
      </w:r>
      <w:proofErr w:type="gramEnd"/>
      <w:r w:rsidR="00DA0F57">
        <w:rPr>
          <w:rStyle w:val="pl-pds"/>
          <w:sz w:val="28"/>
          <w:szCs w:val="28"/>
          <w:shd w:val="clear" w:color="auto" w:fill="FFFFFF"/>
        </w:rPr>
        <w:t xml:space="preserve"> содержать в себе </w:t>
      </w:r>
      <w:proofErr w:type="spellStart"/>
      <w:r w:rsidR="00DA0F57">
        <w:rPr>
          <w:rStyle w:val="pl-pds"/>
          <w:sz w:val="28"/>
          <w:szCs w:val="28"/>
          <w:shd w:val="clear" w:color="auto" w:fill="FFFFFF"/>
        </w:rPr>
        <w:t>нете</w:t>
      </w:r>
      <w:r w:rsidR="002514D4">
        <w:rPr>
          <w:rStyle w:val="pl-pds"/>
          <w:sz w:val="28"/>
          <w:szCs w:val="28"/>
          <w:shd w:val="clear" w:color="auto" w:fill="FFFFFF"/>
        </w:rPr>
        <w:t>рминал</w:t>
      </w:r>
      <w:proofErr w:type="spellEnd"/>
      <w:r w:rsidR="002514D4">
        <w:rPr>
          <w:rStyle w:val="pl-pds"/>
          <w:sz w:val="28"/>
          <w:szCs w:val="28"/>
          <w:shd w:val="clear" w:color="auto" w:fill="FFFFFF"/>
        </w:rPr>
        <w:t xml:space="preserve">. </w:t>
      </w:r>
    </w:p>
    <w:p w:rsidR="00B72410" w:rsidRDefault="00435B97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ab/>
      </w:r>
      <w:r w:rsidR="00B72410">
        <w:rPr>
          <w:rStyle w:val="pl-pds"/>
          <w:sz w:val="28"/>
          <w:szCs w:val="28"/>
          <w:shd w:val="clear" w:color="auto" w:fill="FFFFFF"/>
        </w:rPr>
        <w:t>Общий алгоритм работы генератора кода:</w:t>
      </w:r>
    </w:p>
    <w:p w:rsidR="00153919" w:rsidRPr="00153919" w:rsidRDefault="00153919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1. В исходную строку записывается начальный символ </w:t>
      </w:r>
      <w:r w:rsidRPr="00153919">
        <w:rPr>
          <w:rStyle w:val="pl-pds"/>
          <w:sz w:val="28"/>
          <w:szCs w:val="28"/>
          <w:shd w:val="clear" w:color="auto" w:fill="FFFFFF"/>
        </w:rPr>
        <w:t>‘</w:t>
      </w:r>
      <w:r>
        <w:rPr>
          <w:rStyle w:val="pl-pds"/>
          <w:sz w:val="28"/>
          <w:szCs w:val="28"/>
          <w:shd w:val="clear" w:color="auto" w:fill="FFFFFF"/>
          <w:lang w:val="en-US"/>
        </w:rPr>
        <w:t>S</w:t>
      </w:r>
      <w:r w:rsidRPr="00153919">
        <w:rPr>
          <w:rStyle w:val="pl-pds"/>
          <w:sz w:val="28"/>
          <w:szCs w:val="28"/>
          <w:shd w:val="clear" w:color="auto" w:fill="FFFFFF"/>
        </w:rPr>
        <w:t>’</w:t>
      </w:r>
      <w:r w:rsidR="00897DFF">
        <w:rPr>
          <w:rStyle w:val="pl-pds"/>
          <w:sz w:val="28"/>
          <w:szCs w:val="28"/>
          <w:shd w:val="clear" w:color="auto" w:fill="FFFFFF"/>
        </w:rPr>
        <w:t>.</w:t>
      </w:r>
    </w:p>
    <w:p w:rsidR="00153919" w:rsidRDefault="00153919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 w:rsidRPr="00153919">
        <w:rPr>
          <w:rStyle w:val="pl-pds"/>
          <w:sz w:val="28"/>
          <w:szCs w:val="28"/>
          <w:shd w:val="clear" w:color="auto" w:fill="FFFFFF"/>
        </w:rPr>
        <w:t>2</w:t>
      </w:r>
      <w:r>
        <w:rPr>
          <w:rStyle w:val="pl-pds"/>
          <w:sz w:val="28"/>
          <w:szCs w:val="28"/>
          <w:shd w:val="clear" w:color="auto" w:fill="FFFFFF"/>
        </w:rPr>
        <w:t>.</w:t>
      </w:r>
      <w:r w:rsidR="00B72410">
        <w:rPr>
          <w:rStyle w:val="pl-pds"/>
          <w:sz w:val="28"/>
          <w:szCs w:val="28"/>
          <w:shd w:val="clear" w:color="auto" w:fill="FFFFFF"/>
        </w:rPr>
        <w:t xml:space="preserve">Очередная итерация по дереву разбора получает правило. Предполагается, что </w:t>
      </w:r>
      <w:proofErr w:type="spellStart"/>
      <w:r w:rsidR="00B72410">
        <w:rPr>
          <w:rStyle w:val="pl-pds"/>
          <w:sz w:val="28"/>
          <w:szCs w:val="28"/>
          <w:shd w:val="clear" w:color="auto" w:fill="FFFFFF"/>
        </w:rPr>
        <w:t>нетерминал</w:t>
      </w:r>
      <w:proofErr w:type="spellEnd"/>
      <w:r w:rsidR="00B72410">
        <w:rPr>
          <w:rStyle w:val="pl-pds"/>
          <w:sz w:val="28"/>
          <w:szCs w:val="28"/>
          <w:shd w:val="clear" w:color="auto" w:fill="FFFFFF"/>
        </w:rPr>
        <w:t xml:space="preserve"> для данного правила содержится в исходной строке генерируемого кода. </w:t>
      </w:r>
    </w:p>
    <w:p w:rsidR="00B72410" w:rsidRDefault="00153919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 w:rsidRPr="00153919">
        <w:rPr>
          <w:rStyle w:val="pl-pds"/>
          <w:sz w:val="28"/>
          <w:szCs w:val="28"/>
          <w:shd w:val="clear" w:color="auto" w:fill="FFFFFF"/>
        </w:rPr>
        <w:t>3</w:t>
      </w:r>
      <w:r>
        <w:rPr>
          <w:rStyle w:val="pl-pds"/>
          <w:sz w:val="28"/>
          <w:szCs w:val="28"/>
          <w:shd w:val="clear" w:color="auto" w:fill="FFFFFF"/>
        </w:rPr>
        <w:t>.</w:t>
      </w:r>
      <w:r w:rsidR="00B72410">
        <w:rPr>
          <w:rStyle w:val="pl-pds"/>
          <w:sz w:val="28"/>
          <w:szCs w:val="28"/>
          <w:shd w:val="clear" w:color="auto" w:fill="FFFFFF"/>
        </w:rPr>
        <w:t>Далее идет поис</w:t>
      </w:r>
      <w:r>
        <w:rPr>
          <w:rStyle w:val="pl-pds"/>
          <w:sz w:val="28"/>
          <w:szCs w:val="28"/>
          <w:shd w:val="clear" w:color="auto" w:fill="FFFFFF"/>
        </w:rPr>
        <w:t xml:space="preserve">к </w:t>
      </w:r>
      <w:proofErr w:type="spellStart"/>
      <w:r>
        <w:rPr>
          <w:rStyle w:val="pl-pds"/>
          <w:sz w:val="28"/>
          <w:szCs w:val="28"/>
          <w:shd w:val="clear" w:color="auto" w:fill="FFFFFF"/>
        </w:rPr>
        <w:t>нетерминала</w:t>
      </w:r>
      <w:proofErr w:type="spellEnd"/>
      <w:r>
        <w:rPr>
          <w:rStyle w:val="pl-pds"/>
          <w:sz w:val="28"/>
          <w:szCs w:val="28"/>
          <w:shd w:val="clear" w:color="auto" w:fill="FFFFFF"/>
        </w:rPr>
        <w:t xml:space="preserve"> левой части правила в исходной строке.</w:t>
      </w:r>
    </w:p>
    <w:p w:rsidR="00153919" w:rsidRDefault="00153919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4. Удаляется символ </w:t>
      </w:r>
      <w:proofErr w:type="gramStart"/>
      <w:r>
        <w:rPr>
          <w:rStyle w:val="pl-pds"/>
          <w:sz w:val="28"/>
          <w:szCs w:val="28"/>
          <w:shd w:val="clear" w:color="auto" w:fill="FFFFFF"/>
        </w:rPr>
        <w:t>данного</w:t>
      </w:r>
      <w:proofErr w:type="gramEnd"/>
      <w:r>
        <w:rPr>
          <w:rStyle w:val="pl-pds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pl-pds"/>
          <w:sz w:val="28"/>
          <w:szCs w:val="28"/>
          <w:shd w:val="clear" w:color="auto" w:fill="FFFFFF"/>
        </w:rPr>
        <w:t>нетерминала</w:t>
      </w:r>
      <w:proofErr w:type="spellEnd"/>
      <w:r>
        <w:rPr>
          <w:rStyle w:val="pl-pds"/>
          <w:sz w:val="28"/>
          <w:szCs w:val="28"/>
          <w:shd w:val="clear" w:color="auto" w:fill="FFFFFF"/>
        </w:rPr>
        <w:t xml:space="preserve"> в исходной строке.</w:t>
      </w:r>
    </w:p>
    <w:p w:rsidR="00153919" w:rsidRDefault="00153919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5. </w:t>
      </w:r>
      <w:proofErr w:type="gramStart"/>
      <w:r>
        <w:rPr>
          <w:rStyle w:val="pl-pds"/>
          <w:sz w:val="28"/>
          <w:szCs w:val="28"/>
          <w:shd w:val="clear" w:color="auto" w:fill="FFFFFF"/>
        </w:rPr>
        <w:t xml:space="preserve">На место удаленного </w:t>
      </w:r>
      <w:proofErr w:type="spellStart"/>
      <w:r>
        <w:rPr>
          <w:rStyle w:val="pl-pds"/>
          <w:sz w:val="28"/>
          <w:szCs w:val="28"/>
          <w:shd w:val="clear" w:color="auto" w:fill="FFFFFF"/>
        </w:rPr>
        <w:t>нетерминала</w:t>
      </w:r>
      <w:proofErr w:type="spellEnd"/>
      <w:r>
        <w:rPr>
          <w:rStyle w:val="pl-pds"/>
          <w:sz w:val="28"/>
          <w:szCs w:val="28"/>
          <w:shd w:val="clear" w:color="auto" w:fill="FFFFFF"/>
        </w:rPr>
        <w:t xml:space="preserve"> устанавливается шаблон для данного правила</w:t>
      </w:r>
      <w:r w:rsidR="00BB53C0">
        <w:rPr>
          <w:rStyle w:val="pl-pds"/>
          <w:sz w:val="28"/>
          <w:szCs w:val="28"/>
          <w:shd w:val="clear" w:color="auto" w:fill="FFFFFF"/>
        </w:rPr>
        <w:t>.</w:t>
      </w:r>
      <w:proofErr w:type="gramEnd"/>
    </w:p>
    <w:p w:rsidR="00BB53C0" w:rsidRDefault="00666974" w:rsidP="00FA406E">
      <w:pPr>
        <w:tabs>
          <w:tab w:val="left" w:pos="-142"/>
        </w:tabs>
        <w:spacing w:after="0" w:line="240" w:lineRule="auto"/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Пример работы алгоритма представлен в таблице 16</w:t>
      </w:r>
      <w:r w:rsidR="00897DFF">
        <w:rPr>
          <w:rStyle w:val="pl-pds"/>
          <w:sz w:val="28"/>
          <w:szCs w:val="28"/>
          <w:shd w:val="clear" w:color="auto" w:fill="FFFFFF"/>
        </w:rPr>
        <w:t>.</w:t>
      </w:r>
    </w:p>
    <w:p w:rsidR="00666974" w:rsidRPr="00666974" w:rsidRDefault="00666974" w:rsidP="00FA406E">
      <w:pPr>
        <w:tabs>
          <w:tab w:val="left" w:pos="-142"/>
        </w:tabs>
        <w:spacing w:after="0" w:line="240" w:lineRule="auto"/>
        <w:rPr>
          <w:rStyle w:val="pl-pds"/>
          <w:sz w:val="28"/>
          <w:szCs w:val="28"/>
          <w:shd w:val="clear" w:color="auto" w:fill="FFFFFF"/>
        </w:rPr>
      </w:pPr>
    </w:p>
    <w:p w:rsidR="00666974" w:rsidRPr="00666974" w:rsidRDefault="00666974" w:rsidP="00666974">
      <w:pPr>
        <w:jc w:val="right"/>
        <w:rPr>
          <w:rStyle w:val="pl-pds"/>
          <w:shd w:val="clear" w:color="auto" w:fill="FFFFFF"/>
        </w:rPr>
      </w:pPr>
      <w:r>
        <w:rPr>
          <w:rStyle w:val="pl-pds"/>
          <w:shd w:val="clear" w:color="auto" w:fill="FFFFFF"/>
        </w:rPr>
        <w:t>Таблица 16</w:t>
      </w:r>
      <w:r w:rsidRPr="00260488">
        <w:rPr>
          <w:rStyle w:val="pl-pds"/>
          <w:shd w:val="clear" w:color="auto" w:fill="FFFFFF"/>
        </w:rPr>
        <w:t xml:space="preserve">. </w:t>
      </w:r>
      <w:r>
        <w:rPr>
          <w:rStyle w:val="pl-pds"/>
          <w:shd w:val="clear" w:color="auto" w:fill="FFFFFF"/>
        </w:rPr>
        <w:t>Алгоритм работы генератора код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98"/>
        <w:gridCol w:w="4998"/>
      </w:tblGrid>
      <w:tr w:rsidR="002748CB" w:rsidTr="002748CB">
        <w:tc>
          <w:tcPr>
            <w:tcW w:w="4998" w:type="dxa"/>
          </w:tcPr>
          <w:p w:rsidR="002748CB" w:rsidRDefault="002748CB" w:rsidP="00FA406E">
            <w:pPr>
              <w:tabs>
                <w:tab w:val="left" w:pos="-142"/>
              </w:tabs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Правило</w:t>
            </w:r>
          </w:p>
        </w:tc>
        <w:tc>
          <w:tcPr>
            <w:tcW w:w="4998" w:type="dxa"/>
          </w:tcPr>
          <w:p w:rsidR="002748CB" w:rsidRDefault="002748CB" w:rsidP="00FA406E">
            <w:pPr>
              <w:tabs>
                <w:tab w:val="left" w:pos="-142"/>
              </w:tabs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Исходная строка</w:t>
            </w:r>
          </w:p>
        </w:tc>
      </w:tr>
      <w:tr w:rsidR="002748CB" w:rsidTr="002748CB">
        <w:tc>
          <w:tcPr>
            <w:tcW w:w="4998" w:type="dxa"/>
          </w:tcPr>
          <w:p w:rsidR="002748CB" w:rsidRPr="00FA406E" w:rsidRDefault="008F64FF" w:rsidP="00FA406E">
            <w:pPr>
              <w:tabs>
                <w:tab w:val="left" w:pos="-142"/>
              </w:tabs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 w:rsidRPr="00FA406E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NULL</w:t>
            </w:r>
          </w:p>
        </w:tc>
        <w:tc>
          <w:tcPr>
            <w:tcW w:w="4998" w:type="dxa"/>
          </w:tcPr>
          <w:p w:rsidR="002748CB" w:rsidRPr="00FA406E" w:rsidRDefault="008F64FF" w:rsidP="00FA406E">
            <w:pPr>
              <w:tabs>
                <w:tab w:val="left" w:pos="-142"/>
              </w:tabs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 w:rsidRPr="00FA406E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;S</w:t>
            </w:r>
          </w:p>
        </w:tc>
      </w:tr>
      <w:tr w:rsidR="002748CB" w:rsidTr="002748CB">
        <w:tc>
          <w:tcPr>
            <w:tcW w:w="4998" w:type="dxa"/>
          </w:tcPr>
          <w:p w:rsidR="002748CB" w:rsidRPr="00FA406E" w:rsidRDefault="008F64FF" w:rsidP="00FA406E">
            <w:pPr>
              <w:tabs>
                <w:tab w:val="left" w:pos="-142"/>
              </w:tabs>
              <w:rPr>
                <w:rStyle w:val="pl-pds"/>
                <w:sz w:val="28"/>
                <w:szCs w:val="28"/>
                <w:shd w:val="clear" w:color="auto" w:fill="FFFFFF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S-&gt;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tfi</w:t>
            </w:r>
            <w:proofErr w:type="spellEnd"/>
            <w:r w:rsidRPr="00FA406E">
              <w:rPr>
                <w:color w:val="000000"/>
                <w:sz w:val="28"/>
                <w:szCs w:val="28"/>
                <w:highlight w:val="white"/>
              </w:rPr>
              <w:t>(F){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NrE</w:t>
            </w:r>
            <w:proofErr w:type="spellEnd"/>
            <w:r w:rsidRPr="00FA406E">
              <w:rPr>
                <w:color w:val="000000"/>
                <w:sz w:val="28"/>
                <w:szCs w:val="28"/>
                <w:highlight w:val="white"/>
              </w:rPr>
              <w:t>;};S</w:t>
            </w:r>
          </w:p>
        </w:tc>
        <w:tc>
          <w:tcPr>
            <w:tcW w:w="4998" w:type="dxa"/>
          </w:tcPr>
          <w:p w:rsidR="008F64FF" w:rsidRPr="00FA406E" w:rsidRDefault="008F64FF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retpow0 PROC</w:t>
            </w:r>
            <w:proofErr w:type="gramStart"/>
            <w:r w:rsidRPr="00FA406E">
              <w:rPr>
                <w:color w:val="000000"/>
                <w:sz w:val="28"/>
                <w:szCs w:val="28"/>
                <w:highlight w:val="white"/>
              </w:rPr>
              <w:t xml:space="preserve"> ;</w:t>
            </w:r>
            <w:proofErr w:type="gramEnd"/>
            <w:r w:rsidRPr="00FA406E">
              <w:rPr>
                <w:color w:val="000000"/>
                <w:sz w:val="28"/>
                <w:szCs w:val="28"/>
                <w:highlight w:val="white"/>
              </w:rPr>
              <w:t>F</w:t>
            </w:r>
          </w:p>
          <w:p w:rsidR="008F64FF" w:rsidRPr="00FA406E" w:rsidRDefault="008F64FF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;N</w:t>
            </w:r>
          </w:p>
          <w:p w:rsidR="008F64FF" w:rsidRPr="00FA406E" w:rsidRDefault="008F64FF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;E</w:t>
            </w:r>
          </w:p>
          <w:p w:rsidR="002748CB" w:rsidRPr="00FA406E" w:rsidRDefault="008F64FF" w:rsidP="00FA406E">
            <w:pPr>
              <w:tabs>
                <w:tab w:val="left" w:pos="-142"/>
              </w:tabs>
              <w:rPr>
                <w:color w:val="000000"/>
                <w:sz w:val="28"/>
                <w:szCs w:val="28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pop</w:t>
            </w:r>
            <w:proofErr w:type="spellEnd"/>
            <w:r w:rsidRPr="00FA406E"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edx</w:t>
            </w:r>
            <w:proofErr w:type="spellEnd"/>
          </w:p>
          <w:p w:rsidR="00FA406E" w:rsidRPr="00666974" w:rsidRDefault="00666974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proofErr w:type="spellStart"/>
            <w:r>
              <w:rPr>
                <w:color w:val="000000"/>
                <w:sz w:val="28"/>
                <w:szCs w:val="28"/>
                <w:highlight w:val="white"/>
              </w:rPr>
              <w:t>ret</w:t>
            </w:r>
            <w:proofErr w:type="spellEnd"/>
            <w:r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</w:p>
          <w:p w:rsidR="0002405B" w:rsidRPr="00FA406E" w:rsidRDefault="00FA406E" w:rsidP="00FA406E">
            <w:pPr>
              <w:tabs>
                <w:tab w:val="left" w:pos="-142"/>
              </w:tabs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retpow0 ENDP</w:t>
            </w:r>
          </w:p>
        </w:tc>
      </w:tr>
      <w:tr w:rsidR="00995836" w:rsidTr="002748CB">
        <w:tc>
          <w:tcPr>
            <w:tcW w:w="4998" w:type="dxa"/>
          </w:tcPr>
          <w:p w:rsidR="00995836" w:rsidRPr="00FA406E" w:rsidRDefault="00995836" w:rsidP="00FA406E">
            <w:pPr>
              <w:tabs>
                <w:tab w:val="left" w:pos="-142"/>
              </w:tabs>
              <w:rPr>
                <w:color w:val="000000"/>
                <w:sz w:val="28"/>
                <w:szCs w:val="28"/>
                <w:highlight w:val="white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F-&gt;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ti,F</w:t>
            </w:r>
            <w:proofErr w:type="spellEnd"/>
          </w:p>
        </w:tc>
        <w:tc>
          <w:tcPr>
            <w:tcW w:w="4998" w:type="dxa"/>
          </w:tcPr>
          <w:p w:rsidR="00995836" w:rsidRPr="00FA406E" w:rsidRDefault="00995836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retpow0 PROC retpow0x:SDWORD, ;F</w:t>
            </w:r>
          </w:p>
          <w:p w:rsidR="00995836" w:rsidRPr="00FA406E" w:rsidRDefault="00995836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lastRenderedPageBreak/>
              <w:t>;N</w:t>
            </w:r>
          </w:p>
          <w:p w:rsidR="00995836" w:rsidRPr="00FA406E" w:rsidRDefault="00995836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;E</w:t>
            </w:r>
          </w:p>
          <w:p w:rsidR="00995836" w:rsidRPr="00FA406E" w:rsidRDefault="00995836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pop</w:t>
            </w:r>
            <w:proofErr w:type="spellEnd"/>
            <w:r w:rsidRPr="00FA406E"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edx</w:t>
            </w:r>
            <w:proofErr w:type="spellEnd"/>
          </w:p>
        </w:tc>
      </w:tr>
      <w:tr w:rsidR="00995836" w:rsidTr="002748CB">
        <w:tc>
          <w:tcPr>
            <w:tcW w:w="4998" w:type="dxa"/>
          </w:tcPr>
          <w:p w:rsidR="00995836" w:rsidRPr="00FA406E" w:rsidRDefault="007047A4" w:rsidP="00FA406E">
            <w:pPr>
              <w:tabs>
                <w:tab w:val="left" w:pos="-142"/>
              </w:tabs>
              <w:rPr>
                <w:color w:val="000000"/>
                <w:sz w:val="28"/>
                <w:szCs w:val="28"/>
                <w:highlight w:val="white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lastRenderedPageBreak/>
              <w:t>F-&gt;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ti</w:t>
            </w:r>
            <w:proofErr w:type="spellEnd"/>
          </w:p>
        </w:tc>
        <w:tc>
          <w:tcPr>
            <w:tcW w:w="4998" w:type="dxa"/>
          </w:tcPr>
          <w:p w:rsidR="007047A4" w:rsidRPr="00FA406E" w:rsidRDefault="007047A4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retpow0 PROC retpow0x:SDWORD,  retpow0y:SDWORD</w:t>
            </w:r>
          </w:p>
          <w:p w:rsidR="007047A4" w:rsidRPr="00FA406E" w:rsidRDefault="007047A4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;N</w:t>
            </w:r>
          </w:p>
          <w:p w:rsidR="007047A4" w:rsidRPr="00FA406E" w:rsidRDefault="007047A4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;E</w:t>
            </w:r>
          </w:p>
          <w:p w:rsidR="00995836" w:rsidRPr="00FA406E" w:rsidRDefault="007047A4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pop</w:t>
            </w:r>
            <w:proofErr w:type="spellEnd"/>
            <w:r w:rsidRPr="00FA406E"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edx</w:t>
            </w:r>
            <w:proofErr w:type="spellEnd"/>
          </w:p>
          <w:p w:rsidR="00FA406E" w:rsidRPr="00666974" w:rsidRDefault="00666974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proofErr w:type="spellStart"/>
            <w:r>
              <w:rPr>
                <w:color w:val="000000"/>
                <w:sz w:val="28"/>
                <w:szCs w:val="28"/>
                <w:highlight w:val="white"/>
              </w:rPr>
              <w:t>ret</w:t>
            </w:r>
            <w:proofErr w:type="spellEnd"/>
            <w:r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</w:p>
          <w:p w:rsidR="00FA406E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retpow0 ENDP</w:t>
            </w:r>
          </w:p>
        </w:tc>
      </w:tr>
      <w:tr w:rsidR="00995836" w:rsidRPr="00B914D9" w:rsidTr="002748CB">
        <w:tc>
          <w:tcPr>
            <w:tcW w:w="4998" w:type="dxa"/>
          </w:tcPr>
          <w:p w:rsidR="00995836" w:rsidRPr="00FA406E" w:rsidRDefault="00B914D9" w:rsidP="00FA406E">
            <w:pPr>
              <w:tabs>
                <w:tab w:val="left" w:pos="-142"/>
              </w:tabs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N-&gt;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dE</w:t>
            </w:r>
            <w:proofErr w:type="spellEnd"/>
            <w:r w:rsidRPr="00FA406E">
              <w:rPr>
                <w:color w:val="000000"/>
                <w:sz w:val="28"/>
                <w:szCs w:val="28"/>
                <w:highlight w:val="white"/>
              </w:rPr>
              <w:t>;</w:t>
            </w:r>
          </w:p>
        </w:tc>
        <w:tc>
          <w:tcPr>
            <w:tcW w:w="4998" w:type="dxa"/>
          </w:tcPr>
          <w:p w:rsidR="00B914D9" w:rsidRPr="00FA406E" w:rsidRDefault="00B914D9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retpow0 PROC retpow0x:SDWORD,  retpow0y:SDWORD</w:t>
            </w:r>
          </w:p>
          <w:p w:rsidR="00B914D9" w:rsidRPr="00FA406E" w:rsidRDefault="00B914D9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;E</w:t>
            </w:r>
          </w:p>
          <w:p w:rsidR="00B914D9" w:rsidRPr="00FA406E" w:rsidRDefault="00B914D9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 xml:space="preserve">call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writei</w:t>
            </w:r>
            <w:proofErr w:type="spellEnd"/>
          </w:p>
          <w:p w:rsidR="00B914D9" w:rsidRPr="00FA406E" w:rsidRDefault="00B914D9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;E</w:t>
            </w:r>
          </w:p>
          <w:p w:rsidR="00995836" w:rsidRPr="00FA406E" w:rsidRDefault="00B914D9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 xml:space="preserve"> pop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edx</w:t>
            </w:r>
            <w:proofErr w:type="spellEnd"/>
          </w:p>
          <w:p w:rsidR="00FA406E" w:rsidRPr="00666974" w:rsidRDefault="00666974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proofErr w:type="spellStart"/>
            <w:r>
              <w:rPr>
                <w:color w:val="000000"/>
                <w:sz w:val="28"/>
                <w:szCs w:val="28"/>
                <w:highlight w:val="white"/>
              </w:rPr>
              <w:t>ret</w:t>
            </w:r>
            <w:proofErr w:type="spellEnd"/>
            <w:r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</w:p>
          <w:p w:rsidR="00FA406E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retpow0 ENDP</w:t>
            </w:r>
          </w:p>
        </w:tc>
      </w:tr>
      <w:tr w:rsidR="0002405B" w:rsidRPr="00B914D9" w:rsidTr="002748CB">
        <w:tc>
          <w:tcPr>
            <w:tcW w:w="4998" w:type="dxa"/>
          </w:tcPr>
          <w:p w:rsidR="0002405B" w:rsidRPr="00FA406E" w:rsidRDefault="0002405B" w:rsidP="00FA406E">
            <w:pPr>
              <w:tabs>
                <w:tab w:val="left" w:pos="-142"/>
              </w:tabs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E-&gt;</w:t>
            </w:r>
            <w:r w:rsidRPr="00FA406E">
              <w:rPr>
                <w:color w:val="000000"/>
                <w:sz w:val="28"/>
                <w:szCs w:val="28"/>
                <w:highlight w:val="white"/>
              </w:rPr>
              <w:t>i</w:t>
            </w:r>
          </w:p>
        </w:tc>
        <w:tc>
          <w:tcPr>
            <w:tcW w:w="4998" w:type="dxa"/>
          </w:tcPr>
          <w:p w:rsidR="0002405B" w:rsidRPr="00FA406E" w:rsidRDefault="0002405B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retpow0 PROC retpow0x:SDWORD,  retpow0y:SDWORD</w:t>
            </w:r>
          </w:p>
          <w:p w:rsidR="0002405B" w:rsidRPr="00FA406E" w:rsidRDefault="0002405B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push main0x</w:t>
            </w:r>
          </w:p>
          <w:p w:rsidR="0002405B" w:rsidRPr="00FA406E" w:rsidRDefault="0002405B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 xml:space="preserve">call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writei</w:t>
            </w:r>
            <w:proofErr w:type="spellEnd"/>
          </w:p>
          <w:p w:rsidR="0002405B" w:rsidRPr="00FA406E" w:rsidRDefault="0002405B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;E</w:t>
            </w:r>
          </w:p>
          <w:p w:rsidR="0002405B" w:rsidRPr="00FA406E" w:rsidRDefault="0002405B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 xml:space="preserve"> pop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edx</w:t>
            </w:r>
            <w:proofErr w:type="spellEnd"/>
          </w:p>
          <w:p w:rsidR="00FA406E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</w:rPr>
            </w:pP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</w:rPr>
              <w:t>ret</w:t>
            </w:r>
            <w:proofErr w:type="spellEnd"/>
            <w:r w:rsidRPr="00FA406E"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</w:p>
          <w:p w:rsidR="00FA406E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</w:rPr>
            </w:pPr>
          </w:p>
          <w:p w:rsidR="00FA406E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retpow0 ENDP</w:t>
            </w:r>
          </w:p>
        </w:tc>
      </w:tr>
      <w:tr w:rsidR="0002405B" w:rsidRPr="00B914D9" w:rsidTr="002748CB">
        <w:tc>
          <w:tcPr>
            <w:tcW w:w="4998" w:type="dxa"/>
          </w:tcPr>
          <w:p w:rsidR="0002405B" w:rsidRPr="00FA406E" w:rsidRDefault="00FA406E" w:rsidP="00FA406E">
            <w:pPr>
              <w:tabs>
                <w:tab w:val="left" w:pos="-142"/>
              </w:tabs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E-&gt;i</w:t>
            </w:r>
          </w:p>
        </w:tc>
        <w:tc>
          <w:tcPr>
            <w:tcW w:w="4998" w:type="dxa"/>
          </w:tcPr>
          <w:p w:rsidR="00FA406E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retpow0 PROC retpow0x:SDWORD,  retpow0y:SDWORD</w:t>
            </w:r>
          </w:p>
          <w:p w:rsidR="00FA406E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push main0x</w:t>
            </w:r>
          </w:p>
          <w:p w:rsidR="00FA406E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 xml:space="preserve">call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writei</w:t>
            </w:r>
            <w:proofErr w:type="spellEnd"/>
          </w:p>
          <w:p w:rsidR="00FA406E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push 0h</w:t>
            </w:r>
          </w:p>
          <w:p w:rsidR="00FA406E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 xml:space="preserve"> pop </w:t>
            </w:r>
            <w:proofErr w:type="spellStart"/>
            <w:r w:rsidRPr="00FA406E">
              <w:rPr>
                <w:color w:val="000000"/>
                <w:sz w:val="28"/>
                <w:szCs w:val="28"/>
                <w:highlight w:val="white"/>
                <w:lang w:val="en-US"/>
              </w:rPr>
              <w:t>edx</w:t>
            </w:r>
            <w:proofErr w:type="spellEnd"/>
          </w:p>
          <w:p w:rsidR="00FA406E" w:rsidRPr="00666974" w:rsidRDefault="00666974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proofErr w:type="spellStart"/>
            <w:r>
              <w:rPr>
                <w:color w:val="000000"/>
                <w:sz w:val="28"/>
                <w:szCs w:val="28"/>
                <w:highlight w:val="white"/>
              </w:rPr>
              <w:t>ret</w:t>
            </w:r>
            <w:proofErr w:type="spellEnd"/>
            <w:r>
              <w:rPr>
                <w:color w:val="000000"/>
                <w:sz w:val="28"/>
                <w:szCs w:val="28"/>
                <w:highlight w:val="white"/>
              </w:rPr>
              <w:t xml:space="preserve"> </w:t>
            </w:r>
          </w:p>
          <w:p w:rsidR="0002405B" w:rsidRPr="00FA406E" w:rsidRDefault="00FA406E" w:rsidP="00FA406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white"/>
                <w:lang w:val="en-US"/>
              </w:rPr>
            </w:pPr>
            <w:r w:rsidRPr="00FA406E">
              <w:rPr>
                <w:color w:val="000000"/>
                <w:sz w:val="28"/>
                <w:szCs w:val="28"/>
                <w:highlight w:val="white"/>
              </w:rPr>
              <w:t>retpow0 ENDP</w:t>
            </w:r>
          </w:p>
        </w:tc>
      </w:tr>
    </w:tbl>
    <w:p w:rsidR="002748CB" w:rsidRPr="00B914D9" w:rsidRDefault="002748CB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  <w:lang w:val="en-US"/>
        </w:rPr>
      </w:pPr>
    </w:p>
    <w:p w:rsidR="00166A52" w:rsidRPr="00480A53" w:rsidRDefault="00480A53" w:rsidP="009D094D">
      <w:pPr>
        <w:tabs>
          <w:tab w:val="left" w:pos="-142"/>
        </w:tabs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ab/>
      </w:r>
      <w:r w:rsidR="0096367C">
        <w:rPr>
          <w:rStyle w:val="pl-pds"/>
          <w:sz w:val="28"/>
          <w:szCs w:val="28"/>
          <w:shd w:val="clear" w:color="auto" w:fill="FFFFFF"/>
        </w:rPr>
        <w:t xml:space="preserve">Примечание: алгоритм использует не все правила </w:t>
      </w:r>
      <w:r>
        <w:rPr>
          <w:rStyle w:val="pl-pds"/>
          <w:sz w:val="28"/>
          <w:szCs w:val="28"/>
          <w:shd w:val="clear" w:color="auto" w:fill="FFFFFF"/>
        </w:rPr>
        <w:t xml:space="preserve">дерева разбора. Например, правило объявления переменной </w:t>
      </w:r>
      <w:r>
        <w:rPr>
          <w:rStyle w:val="pl-pds"/>
          <w:sz w:val="28"/>
          <w:szCs w:val="28"/>
          <w:shd w:val="clear" w:color="auto" w:fill="FFFFFF"/>
          <w:lang w:val="en-US"/>
        </w:rPr>
        <w:t>N</w:t>
      </w:r>
      <w:r w:rsidRPr="00480A53">
        <w:rPr>
          <w:rStyle w:val="pl-pds"/>
          <w:sz w:val="28"/>
          <w:szCs w:val="28"/>
          <w:shd w:val="clear" w:color="auto" w:fill="FFFFFF"/>
        </w:rPr>
        <w:t>-&gt;</w:t>
      </w:r>
      <w:proofErr w:type="spellStart"/>
      <w:r>
        <w:rPr>
          <w:rStyle w:val="pl-pds"/>
          <w:sz w:val="28"/>
          <w:szCs w:val="28"/>
          <w:shd w:val="clear" w:color="auto" w:fill="FFFFFF"/>
          <w:lang w:val="en-US"/>
        </w:rPr>
        <w:t>dti</w:t>
      </w:r>
      <w:proofErr w:type="spellEnd"/>
      <w:r w:rsidRPr="00480A53">
        <w:rPr>
          <w:rStyle w:val="pl-pds"/>
          <w:sz w:val="28"/>
          <w:szCs w:val="28"/>
          <w:shd w:val="clear" w:color="auto" w:fill="FFFFFF"/>
        </w:rPr>
        <w:t xml:space="preserve">; </w:t>
      </w:r>
      <w:r>
        <w:rPr>
          <w:rStyle w:val="pl-pds"/>
          <w:sz w:val="28"/>
          <w:szCs w:val="28"/>
          <w:shd w:val="clear" w:color="auto" w:fill="FFFFFF"/>
        </w:rPr>
        <w:t xml:space="preserve">не используется в алгоритме, т.к. переменные были объявлены ранее. </w:t>
      </w:r>
    </w:p>
    <w:p w:rsidR="00897DFF" w:rsidRDefault="00037981" w:rsidP="00897DFF">
      <w:pPr>
        <w:pStyle w:val="1"/>
        <w:rPr>
          <w:rStyle w:val="pl-pds"/>
          <w:b w:val="0"/>
          <w:shd w:val="clear" w:color="auto" w:fill="FFFFFF"/>
        </w:rPr>
      </w:pPr>
      <w:r w:rsidRPr="0096367C">
        <w:rPr>
          <w:rStyle w:val="pl-pds"/>
          <w:rFonts w:ascii="Times New Roman" w:hAnsi="Times New Roman" w:cs="Times New Roman"/>
          <w:color w:val="auto"/>
          <w:shd w:val="clear" w:color="auto" w:fill="FFFFFF"/>
        </w:rPr>
        <w:tab/>
      </w:r>
      <w:r w:rsidR="00897DFF">
        <w:rPr>
          <w:rStyle w:val="pl-pds"/>
          <w:b w:val="0"/>
          <w:shd w:val="clear" w:color="auto" w:fill="FFFFFF"/>
        </w:rPr>
        <w:t>7.5</w:t>
      </w:r>
      <w:r w:rsidR="00897DFF" w:rsidRPr="00546A9B">
        <w:rPr>
          <w:rStyle w:val="pl-pds"/>
          <w:b w:val="0"/>
          <w:shd w:val="clear" w:color="auto" w:fill="FFFFFF"/>
        </w:rPr>
        <w:t xml:space="preserve"> </w:t>
      </w:r>
      <w:r w:rsidR="00897DFF">
        <w:rPr>
          <w:rStyle w:val="pl-pds"/>
          <w:b w:val="0"/>
          <w:shd w:val="clear" w:color="auto" w:fill="FFFFFF"/>
        </w:rPr>
        <w:t>Генерация выражений</w:t>
      </w:r>
    </w:p>
    <w:p w:rsidR="00897DFF" w:rsidRDefault="00DD2F99" w:rsidP="00045F09">
      <w:pPr>
        <w:ind w:firstLine="708"/>
        <w:rPr>
          <w:sz w:val="28"/>
          <w:szCs w:val="28"/>
        </w:rPr>
      </w:pPr>
      <w:r>
        <w:rPr>
          <w:sz w:val="28"/>
          <w:szCs w:val="28"/>
        </w:rPr>
        <w:t>Обработкой выражения в алгоритме ге</w:t>
      </w:r>
      <w:r w:rsidR="00045F09">
        <w:rPr>
          <w:sz w:val="28"/>
          <w:szCs w:val="28"/>
        </w:rPr>
        <w:t xml:space="preserve">нерации кода занимается специальная функция. Ее вызов осуществляется только тогда когда в дереве </w:t>
      </w:r>
      <w:r w:rsidR="00045F09">
        <w:rPr>
          <w:sz w:val="28"/>
          <w:szCs w:val="28"/>
        </w:rPr>
        <w:lastRenderedPageBreak/>
        <w:t xml:space="preserve">разбора </w:t>
      </w:r>
      <w:proofErr w:type="gramStart"/>
      <w:r w:rsidR="00045F09">
        <w:rPr>
          <w:sz w:val="28"/>
          <w:szCs w:val="28"/>
        </w:rPr>
        <w:t>было</w:t>
      </w:r>
      <w:proofErr w:type="gramEnd"/>
      <w:r w:rsidR="00045F09">
        <w:rPr>
          <w:sz w:val="28"/>
          <w:szCs w:val="28"/>
        </w:rPr>
        <w:t xml:space="preserve"> найдено правило </w:t>
      </w:r>
      <w:r w:rsidR="00045F09">
        <w:rPr>
          <w:sz w:val="28"/>
          <w:szCs w:val="28"/>
          <w:lang w:val="en-US"/>
        </w:rPr>
        <w:t>N</w:t>
      </w:r>
      <w:r w:rsidR="00045F09" w:rsidRPr="00045F09">
        <w:rPr>
          <w:sz w:val="28"/>
          <w:szCs w:val="28"/>
        </w:rPr>
        <w:t>-&gt;</w:t>
      </w:r>
      <w:r w:rsidR="00045F09">
        <w:rPr>
          <w:sz w:val="28"/>
          <w:szCs w:val="28"/>
          <w:lang w:val="en-US"/>
        </w:rPr>
        <w:t>i</w:t>
      </w:r>
      <w:r w:rsidR="00045F09" w:rsidRPr="00045F09">
        <w:rPr>
          <w:sz w:val="28"/>
          <w:szCs w:val="28"/>
        </w:rPr>
        <w:t>=</w:t>
      </w:r>
      <w:r w:rsidR="00045F09">
        <w:rPr>
          <w:sz w:val="28"/>
          <w:szCs w:val="28"/>
          <w:lang w:val="en-US"/>
        </w:rPr>
        <w:t>E</w:t>
      </w:r>
      <w:r w:rsidR="00045F09" w:rsidRPr="00045F09">
        <w:rPr>
          <w:sz w:val="28"/>
          <w:szCs w:val="28"/>
        </w:rPr>
        <w:t xml:space="preserve">; </w:t>
      </w:r>
      <w:r w:rsidR="00045F09">
        <w:rPr>
          <w:sz w:val="28"/>
          <w:szCs w:val="28"/>
        </w:rPr>
        <w:t xml:space="preserve">либо </w:t>
      </w:r>
      <w:r w:rsidR="00045F09">
        <w:rPr>
          <w:sz w:val="28"/>
          <w:szCs w:val="28"/>
          <w:lang w:val="en-US"/>
        </w:rPr>
        <w:t>N</w:t>
      </w:r>
      <w:r w:rsidR="00045F09" w:rsidRPr="00045F09">
        <w:rPr>
          <w:sz w:val="28"/>
          <w:szCs w:val="28"/>
        </w:rPr>
        <w:t>-&gt;</w:t>
      </w:r>
      <w:r w:rsidR="00045F09">
        <w:rPr>
          <w:sz w:val="28"/>
          <w:szCs w:val="28"/>
          <w:lang w:val="en-US"/>
        </w:rPr>
        <w:t>i</w:t>
      </w:r>
      <w:r w:rsidR="00045F09" w:rsidRPr="00045F09">
        <w:rPr>
          <w:sz w:val="28"/>
          <w:szCs w:val="28"/>
        </w:rPr>
        <w:t>=</w:t>
      </w:r>
      <w:r w:rsidR="00045F09">
        <w:rPr>
          <w:sz w:val="28"/>
          <w:szCs w:val="28"/>
          <w:lang w:val="en-US"/>
        </w:rPr>
        <w:t>E</w:t>
      </w:r>
      <w:r w:rsidR="00045F09" w:rsidRPr="00045F09">
        <w:rPr>
          <w:sz w:val="28"/>
          <w:szCs w:val="28"/>
        </w:rPr>
        <w:t>;</w:t>
      </w:r>
      <w:r w:rsidR="00045F09">
        <w:rPr>
          <w:sz w:val="28"/>
          <w:szCs w:val="28"/>
          <w:lang w:val="en-US"/>
        </w:rPr>
        <w:t>N</w:t>
      </w:r>
      <w:r w:rsidR="00045F09">
        <w:rPr>
          <w:sz w:val="28"/>
          <w:szCs w:val="28"/>
        </w:rPr>
        <w:t>, т.е. правила определяющие выражения. В</w:t>
      </w:r>
      <w:r w:rsidR="00045F09" w:rsidRPr="00045F09">
        <w:rPr>
          <w:sz w:val="28"/>
          <w:szCs w:val="28"/>
        </w:rPr>
        <w:t xml:space="preserve"> </w:t>
      </w:r>
      <w:r w:rsidR="00045F09">
        <w:rPr>
          <w:sz w:val="28"/>
          <w:szCs w:val="28"/>
        </w:rPr>
        <w:t xml:space="preserve">языке </w:t>
      </w:r>
      <w:r w:rsidR="00045F09">
        <w:rPr>
          <w:sz w:val="28"/>
          <w:szCs w:val="28"/>
          <w:lang w:val="en-US"/>
        </w:rPr>
        <w:t>BNI</w:t>
      </w:r>
      <w:r w:rsidR="00045F09" w:rsidRPr="00045F09">
        <w:rPr>
          <w:sz w:val="28"/>
          <w:szCs w:val="28"/>
        </w:rPr>
        <w:t xml:space="preserve">-2016 </w:t>
      </w:r>
      <w:r w:rsidR="00045F09">
        <w:rPr>
          <w:sz w:val="28"/>
          <w:szCs w:val="28"/>
        </w:rPr>
        <w:t xml:space="preserve">выражения могут быть только </w:t>
      </w:r>
      <w:proofErr w:type="spellStart"/>
      <w:r w:rsidR="00045F09">
        <w:rPr>
          <w:sz w:val="28"/>
          <w:szCs w:val="28"/>
          <w:lang w:val="en-US"/>
        </w:rPr>
        <w:t>rvalue</w:t>
      </w:r>
      <w:proofErr w:type="spellEnd"/>
      <w:r w:rsidR="00045F09" w:rsidRPr="00045F09">
        <w:rPr>
          <w:sz w:val="28"/>
          <w:szCs w:val="28"/>
        </w:rPr>
        <w:t xml:space="preserve"> </w:t>
      </w:r>
      <w:r w:rsidR="00045F09">
        <w:rPr>
          <w:sz w:val="28"/>
          <w:szCs w:val="28"/>
        </w:rPr>
        <w:t>после оператора присваивания. Внутри выражений возможен вызов функций.</w:t>
      </w:r>
    </w:p>
    <w:p w:rsidR="00972034" w:rsidRDefault="00972034" w:rsidP="00045F09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Функция генерации выражения </w:t>
      </w:r>
      <w:r w:rsidR="000D143D">
        <w:rPr>
          <w:sz w:val="28"/>
          <w:szCs w:val="28"/>
        </w:rPr>
        <w:t xml:space="preserve">возвращает строку с кодом </w:t>
      </w:r>
      <w:r w:rsidR="000D143D">
        <w:rPr>
          <w:sz w:val="28"/>
          <w:szCs w:val="28"/>
          <w:lang w:val="en-US"/>
        </w:rPr>
        <w:t>ASM</w:t>
      </w:r>
      <w:r w:rsidR="000D143D">
        <w:rPr>
          <w:sz w:val="28"/>
          <w:szCs w:val="28"/>
        </w:rPr>
        <w:t>. Данная строка формируется на основе выражения, полученного в результате преобразования его к виду польской записи</w:t>
      </w:r>
      <w:r w:rsidR="00427789">
        <w:rPr>
          <w:sz w:val="28"/>
          <w:szCs w:val="28"/>
        </w:rPr>
        <w:t xml:space="preserve">. </w:t>
      </w:r>
    </w:p>
    <w:p w:rsidR="002558C7" w:rsidRDefault="002558C7" w:rsidP="00045F09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именение функции преобразования выражения представлено в таблице 17.</w:t>
      </w:r>
    </w:p>
    <w:p w:rsidR="002558C7" w:rsidRPr="00E9764D" w:rsidRDefault="002558C7" w:rsidP="002558C7">
      <w:pPr>
        <w:jc w:val="right"/>
        <w:rPr>
          <w:rStyle w:val="pl-pds"/>
          <w:shd w:val="clear" w:color="auto" w:fill="FFFFFF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30505">
        <w:rPr>
          <w:rStyle w:val="pl-pds"/>
          <w:shd w:val="clear" w:color="auto" w:fill="FFFFFF"/>
        </w:rPr>
        <w:t>Таблица 17</w:t>
      </w:r>
      <w:r w:rsidRPr="00260488">
        <w:rPr>
          <w:rStyle w:val="pl-pds"/>
          <w:shd w:val="clear" w:color="auto" w:fill="FFFFFF"/>
        </w:rPr>
        <w:t xml:space="preserve">. </w:t>
      </w:r>
      <w:r w:rsidR="00E9764D">
        <w:rPr>
          <w:rStyle w:val="pl-pds"/>
          <w:shd w:val="clear" w:color="auto" w:fill="FFFFFF"/>
        </w:rPr>
        <w:t>Преобразования 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332"/>
        <w:gridCol w:w="3332"/>
        <w:gridCol w:w="3332"/>
      </w:tblGrid>
      <w:tr w:rsidR="002558C7" w:rsidTr="002558C7">
        <w:tc>
          <w:tcPr>
            <w:tcW w:w="3332" w:type="dxa"/>
          </w:tcPr>
          <w:p w:rsidR="002558C7" w:rsidRDefault="002558C7" w:rsidP="00045F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ое выражение</w:t>
            </w:r>
          </w:p>
        </w:tc>
        <w:tc>
          <w:tcPr>
            <w:tcW w:w="3332" w:type="dxa"/>
          </w:tcPr>
          <w:p w:rsidR="002558C7" w:rsidRDefault="002558C7" w:rsidP="00045F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ская запись</w:t>
            </w:r>
          </w:p>
        </w:tc>
        <w:tc>
          <w:tcPr>
            <w:tcW w:w="3332" w:type="dxa"/>
          </w:tcPr>
          <w:p w:rsidR="002558C7" w:rsidRPr="002558C7" w:rsidRDefault="002558C7" w:rsidP="00045F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енерация </w:t>
            </w:r>
            <w:r>
              <w:rPr>
                <w:sz w:val="28"/>
                <w:szCs w:val="28"/>
                <w:lang w:val="en-US"/>
              </w:rPr>
              <w:t xml:space="preserve">ASM </w:t>
            </w:r>
            <w:r>
              <w:rPr>
                <w:sz w:val="28"/>
                <w:szCs w:val="28"/>
              </w:rPr>
              <w:t>кода</w:t>
            </w:r>
          </w:p>
        </w:tc>
      </w:tr>
      <w:tr w:rsidR="002558C7" w:rsidRPr="00296C26" w:rsidTr="00700E9B">
        <w:tc>
          <w:tcPr>
            <w:tcW w:w="3332" w:type="dxa"/>
            <w:vAlign w:val="center"/>
          </w:tcPr>
          <w:p w:rsidR="002558C7" w:rsidRPr="00406F61" w:rsidRDefault="00406F61" w:rsidP="00700E9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=</w:t>
            </w:r>
            <w:r w:rsidR="005D518A">
              <w:rPr>
                <w:sz w:val="28"/>
                <w:szCs w:val="28"/>
                <w:lang w:val="en-US"/>
              </w:rPr>
              <w:t>8</w:t>
            </w:r>
            <w:r w:rsidR="00FE2EE8">
              <w:rPr>
                <w:sz w:val="28"/>
                <w:szCs w:val="28"/>
              </w:rPr>
              <w:t>/</w:t>
            </w:r>
            <w:r w:rsidR="00296C26">
              <w:rPr>
                <w:sz w:val="28"/>
                <w:szCs w:val="28"/>
                <w:lang w:val="en-US"/>
              </w:rPr>
              <w:t>(</w:t>
            </w:r>
            <w:r>
              <w:rPr>
                <w:sz w:val="28"/>
                <w:szCs w:val="28"/>
                <w:lang w:val="en-US"/>
              </w:rPr>
              <w:t>fi(1,z)</w:t>
            </w:r>
            <w:r w:rsidR="005D518A">
              <w:rPr>
                <w:sz w:val="28"/>
                <w:szCs w:val="28"/>
                <w:lang w:val="en-US"/>
              </w:rPr>
              <w:t>+3</w:t>
            </w:r>
            <w:r w:rsidR="00296C26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3332" w:type="dxa"/>
            <w:vAlign w:val="center"/>
          </w:tcPr>
          <w:p w:rsidR="002558C7" w:rsidRPr="00FE2EE8" w:rsidRDefault="00296C26" w:rsidP="00700E9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=</w:t>
            </w:r>
            <w:r w:rsidR="0028763D">
              <w:rPr>
                <w:sz w:val="28"/>
                <w:szCs w:val="28"/>
                <w:lang w:val="en-US"/>
              </w:rPr>
              <w:t>8z1fi3</w:t>
            </w:r>
            <w:r>
              <w:rPr>
                <w:sz w:val="28"/>
                <w:szCs w:val="28"/>
                <w:lang w:val="en-US"/>
              </w:rPr>
              <w:t>+</w:t>
            </w:r>
            <w:r w:rsidR="00FE2EE8">
              <w:rPr>
                <w:sz w:val="28"/>
                <w:szCs w:val="28"/>
              </w:rPr>
              <w:t>/</w:t>
            </w:r>
          </w:p>
        </w:tc>
        <w:tc>
          <w:tcPr>
            <w:tcW w:w="3332" w:type="dxa"/>
          </w:tcPr>
          <w:p w:rsidR="005D518A" w:rsidRPr="005D518A" w:rsidRDefault="00816B17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28"/>
                <w:szCs w:val="28"/>
                <w:highlight w:val="white"/>
              </w:rPr>
              <w:t xml:space="preserve"> </w:t>
            </w:r>
            <w:r w:rsidR="005D518A"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push </w:t>
            </w:r>
            <w:r w:rsidR="0028763D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8</w:t>
            </w:r>
          </w:p>
          <w:p w:rsidR="005D518A" w:rsidRDefault="005D518A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push </w:t>
            </w:r>
            <w:r w:rsidR="0028763D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z</w:t>
            </w:r>
          </w:p>
          <w:p w:rsidR="0028763D" w:rsidRPr="005D518A" w:rsidRDefault="0028763D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push 1</w:t>
            </w:r>
          </w:p>
          <w:p w:rsidR="005D518A" w:rsidRPr="005D518A" w:rsidRDefault="005D518A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call </w:t>
            </w:r>
            <w:r w:rsidR="0028763D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fi</w:t>
            </w:r>
          </w:p>
          <w:p w:rsidR="005D518A" w:rsidRPr="005D518A" w:rsidRDefault="005D518A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push </w:t>
            </w:r>
            <w:proofErr w:type="spellStart"/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dx</w:t>
            </w:r>
            <w:proofErr w:type="spellEnd"/>
          </w:p>
          <w:p w:rsidR="005D518A" w:rsidRPr="005D518A" w:rsidRDefault="005D518A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push </w:t>
            </w:r>
            <w:r w:rsidR="0028763D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3</w:t>
            </w:r>
          </w:p>
          <w:p w:rsidR="005D518A" w:rsidRPr="005D518A" w:rsidRDefault="005D518A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pop </w:t>
            </w:r>
            <w:proofErr w:type="spellStart"/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ax</w:t>
            </w:r>
            <w:proofErr w:type="spellEnd"/>
          </w:p>
          <w:p w:rsidR="005D518A" w:rsidRPr="005D518A" w:rsidRDefault="005D518A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pop </w:t>
            </w:r>
            <w:proofErr w:type="spellStart"/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bx</w:t>
            </w:r>
            <w:proofErr w:type="spellEnd"/>
          </w:p>
          <w:p w:rsidR="005D518A" w:rsidRDefault="005D518A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</w:rPr>
            </w:pPr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add </w:t>
            </w:r>
            <w:proofErr w:type="spellStart"/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ax,ebx</w:t>
            </w:r>
            <w:proofErr w:type="spellEnd"/>
          </w:p>
          <w:p w:rsidR="00FE2EE8" w:rsidRPr="00FE2EE8" w:rsidRDefault="00FE2EE8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jo</w:t>
            </w:r>
            <w:proofErr w:type="spellEnd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XIT_overflow</w:t>
            </w:r>
            <w:proofErr w:type="spellEnd"/>
          </w:p>
          <w:p w:rsidR="005D518A" w:rsidRPr="005D518A" w:rsidRDefault="0028763D" w:rsidP="005D518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</w:t>
            </w:r>
            <w:r w:rsidR="005D518A"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push </w:t>
            </w:r>
            <w:proofErr w:type="spellStart"/>
            <w:r w:rsidR="005D518A"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ax</w:t>
            </w:r>
            <w:proofErr w:type="spellEnd"/>
          </w:p>
          <w:p w:rsidR="00FE2EE8" w:rsidRPr="00FE2EE8" w:rsidRDefault="005D518A" w:rsidP="00FE2EE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</w:t>
            </w:r>
            <w:r w:rsidR="00FE2EE8"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pop </w:t>
            </w:r>
            <w:proofErr w:type="spellStart"/>
            <w:r w:rsidR="00FE2EE8"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bx</w:t>
            </w:r>
            <w:proofErr w:type="spellEnd"/>
          </w:p>
          <w:p w:rsidR="00FE2EE8" w:rsidRPr="00FE2EE8" w:rsidRDefault="00FE2EE8" w:rsidP="00FE2EE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pop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ax</w:t>
            </w:r>
            <w:proofErr w:type="spellEnd"/>
          </w:p>
          <w:p w:rsidR="00FE2EE8" w:rsidRPr="00FE2EE8" w:rsidRDefault="00FE2EE8" w:rsidP="00FE2EE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test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bx</w:t>
            </w:r>
            <w:proofErr w:type="spellEnd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,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bx</w:t>
            </w:r>
            <w:proofErr w:type="spellEnd"/>
          </w:p>
          <w:p w:rsidR="00FE2EE8" w:rsidRPr="00FE2EE8" w:rsidRDefault="00FE2EE8" w:rsidP="00FE2EE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jz</w:t>
            </w:r>
            <w:proofErr w:type="spellEnd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XIT_div_on_NULL</w:t>
            </w:r>
            <w:proofErr w:type="spellEnd"/>
          </w:p>
          <w:p w:rsidR="00FE2EE8" w:rsidRPr="00FE2EE8" w:rsidRDefault="00FE2EE8" w:rsidP="00FE2EE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cdq</w:t>
            </w:r>
            <w:proofErr w:type="spellEnd"/>
          </w:p>
          <w:p w:rsidR="00FE2EE8" w:rsidRPr="00FE2EE8" w:rsidRDefault="00FE2EE8" w:rsidP="00FE2EE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</w:rPr>
            </w:pPr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idiv</w:t>
            </w:r>
            <w:proofErr w:type="spellEnd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bx</w:t>
            </w:r>
            <w:proofErr w:type="spellEnd"/>
          </w:p>
          <w:p w:rsidR="005D518A" w:rsidRPr="00FE2EE8" w:rsidRDefault="005D518A" w:rsidP="00FE2EE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</w:pPr>
            <w:r w:rsidRPr="005D518A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</w:t>
            </w:r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push </w:t>
            </w:r>
            <w:proofErr w:type="spellStart"/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>eax</w:t>
            </w:r>
            <w:proofErr w:type="spellEnd"/>
          </w:p>
          <w:p w:rsidR="007B1CD4" w:rsidRPr="00342530" w:rsidRDefault="005D518A" w:rsidP="00342530">
            <w:pPr>
              <w:rPr>
                <w:sz w:val="28"/>
                <w:szCs w:val="28"/>
                <w:lang w:val="en-US"/>
              </w:rPr>
            </w:pPr>
            <w:r w:rsidRPr="00FE2EE8">
              <w:rPr>
                <w:rFonts w:ascii="Consolas" w:hAnsi="Consolas" w:cs="Consolas"/>
                <w:color w:val="000000"/>
                <w:sz w:val="28"/>
                <w:szCs w:val="28"/>
                <w:highlight w:val="white"/>
                <w:lang w:val="en-US"/>
              </w:rPr>
              <w:t xml:space="preserve"> pop </w:t>
            </w:r>
            <w:r w:rsidR="00342530">
              <w:rPr>
                <w:rFonts w:ascii="Consolas" w:hAnsi="Consolas" w:cs="Consolas"/>
                <w:color w:val="000000"/>
                <w:sz w:val="28"/>
                <w:szCs w:val="28"/>
                <w:lang w:val="en-US"/>
              </w:rPr>
              <w:t>x</w:t>
            </w:r>
          </w:p>
        </w:tc>
      </w:tr>
    </w:tbl>
    <w:p w:rsidR="002558C7" w:rsidRPr="00296C26" w:rsidRDefault="002558C7" w:rsidP="00045F09">
      <w:pPr>
        <w:ind w:firstLine="708"/>
        <w:rPr>
          <w:sz w:val="28"/>
          <w:szCs w:val="28"/>
          <w:lang w:val="en-US"/>
        </w:rPr>
      </w:pPr>
      <w:r w:rsidRPr="00296C26">
        <w:rPr>
          <w:sz w:val="28"/>
          <w:szCs w:val="28"/>
          <w:lang w:val="en-US"/>
        </w:rPr>
        <w:t xml:space="preserve"> </w:t>
      </w:r>
    </w:p>
    <w:p w:rsidR="002558C7" w:rsidRDefault="00630505" w:rsidP="00045F09">
      <w:pPr>
        <w:ind w:firstLine="708"/>
        <w:rPr>
          <w:sz w:val="28"/>
          <w:szCs w:val="28"/>
        </w:rPr>
      </w:pPr>
      <w:r>
        <w:rPr>
          <w:sz w:val="28"/>
          <w:szCs w:val="28"/>
        </w:rPr>
        <w:t>Типы переменных по обе стороны от оператора присваивания</w:t>
      </w:r>
      <w:proofErr w:type="gramStart"/>
      <w:r>
        <w:rPr>
          <w:sz w:val="28"/>
          <w:szCs w:val="28"/>
        </w:rPr>
        <w:t xml:space="preserve"> (</w:t>
      </w:r>
      <w:r w:rsidRPr="00630505">
        <w:rPr>
          <w:sz w:val="28"/>
          <w:szCs w:val="28"/>
        </w:rPr>
        <w:t>‘=’</w:t>
      </w:r>
      <w:r>
        <w:rPr>
          <w:sz w:val="28"/>
          <w:szCs w:val="28"/>
        </w:rPr>
        <w:t>)</w:t>
      </w:r>
      <w:r w:rsidRPr="00630505">
        <w:rPr>
          <w:sz w:val="28"/>
          <w:szCs w:val="28"/>
        </w:rPr>
        <w:t xml:space="preserve"> </w:t>
      </w:r>
      <w:proofErr w:type="gramEnd"/>
      <w:r>
        <w:rPr>
          <w:sz w:val="28"/>
          <w:szCs w:val="28"/>
        </w:rPr>
        <w:t>должны быть одного типа данных.</w:t>
      </w:r>
    </w:p>
    <w:p w:rsidR="004569F4" w:rsidRDefault="00EB76AC" w:rsidP="004569F4">
      <w:pPr>
        <w:autoSpaceDE w:val="0"/>
        <w:autoSpaceDN w:val="0"/>
        <w:adjustRightInd w:val="0"/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После каждой арифметической операции осуществляются проверки на возможные ошибки. </w:t>
      </w:r>
    </w:p>
    <w:p w:rsidR="004569F4" w:rsidRPr="00915D05" w:rsidRDefault="00EB76AC" w:rsidP="004569F4">
      <w:pPr>
        <w:autoSpaceDE w:val="0"/>
        <w:autoSpaceDN w:val="0"/>
        <w:adjustRightInd w:val="0"/>
        <w:spacing w:after="0" w:line="240" w:lineRule="auto"/>
        <w:ind w:firstLine="708"/>
        <w:rPr>
          <w:sz w:val="28"/>
          <w:szCs w:val="28"/>
        </w:rPr>
      </w:pPr>
      <w:r w:rsidRPr="00915D05">
        <w:rPr>
          <w:sz w:val="28"/>
          <w:szCs w:val="28"/>
        </w:rPr>
        <w:t xml:space="preserve">Для операций + - * осуществляется проверка на переполнение </w:t>
      </w:r>
      <w:r w:rsidR="004569F4" w:rsidRPr="00915D05">
        <w:rPr>
          <w:sz w:val="28"/>
          <w:szCs w:val="28"/>
        </w:rPr>
        <w:t xml:space="preserve">регистра. </w:t>
      </w:r>
    </w:p>
    <w:p w:rsidR="004569F4" w:rsidRPr="00915D05" w:rsidRDefault="004569F4" w:rsidP="004569F4">
      <w:pPr>
        <w:autoSpaceDE w:val="0"/>
        <w:autoSpaceDN w:val="0"/>
        <w:adjustRightInd w:val="0"/>
        <w:spacing w:after="0" w:line="240" w:lineRule="auto"/>
        <w:ind w:firstLine="708"/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</w:pPr>
      <w:proofErr w:type="spellStart"/>
      <w:proofErr w:type="gramStart"/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>jo</w:t>
      </w:r>
      <w:proofErr w:type="spellEnd"/>
      <w:proofErr w:type="gramEnd"/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 xml:space="preserve"> </w:t>
      </w:r>
      <w:proofErr w:type="spellStart"/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>EXIT_overflow</w:t>
      </w:r>
      <w:proofErr w:type="spellEnd"/>
    </w:p>
    <w:p w:rsidR="00474C53" w:rsidRPr="00915D05" w:rsidRDefault="004A41C2" w:rsidP="00045F09">
      <w:pPr>
        <w:ind w:firstLine="708"/>
        <w:rPr>
          <w:color w:val="000000"/>
          <w:sz w:val="28"/>
          <w:szCs w:val="28"/>
        </w:rPr>
      </w:pPr>
      <w:r w:rsidRPr="00915D05">
        <w:rPr>
          <w:sz w:val="28"/>
          <w:szCs w:val="28"/>
        </w:rPr>
        <w:t xml:space="preserve">Переход на </w:t>
      </w:r>
      <w:r w:rsidRPr="00915D05">
        <w:rPr>
          <w:color w:val="000000"/>
          <w:sz w:val="28"/>
          <w:szCs w:val="28"/>
          <w:highlight w:val="white"/>
          <w:lang w:val="en-US"/>
        </w:rPr>
        <w:t>EXIT</w:t>
      </w:r>
      <w:r w:rsidRPr="00915D05">
        <w:rPr>
          <w:color w:val="000000"/>
          <w:sz w:val="28"/>
          <w:szCs w:val="28"/>
          <w:highlight w:val="white"/>
        </w:rPr>
        <w:t>_</w:t>
      </w:r>
      <w:r w:rsidRPr="00915D05">
        <w:rPr>
          <w:color w:val="000000"/>
          <w:sz w:val="28"/>
          <w:szCs w:val="28"/>
          <w:highlight w:val="white"/>
          <w:lang w:val="en-US"/>
        </w:rPr>
        <w:t>overflow</w:t>
      </w:r>
      <w:r w:rsidRPr="00915D05">
        <w:rPr>
          <w:color w:val="000000"/>
          <w:sz w:val="28"/>
          <w:szCs w:val="28"/>
        </w:rPr>
        <w:t xml:space="preserve"> вызывает завершение </w:t>
      </w:r>
      <w:r w:rsidRPr="00915D05">
        <w:rPr>
          <w:color w:val="000000"/>
          <w:sz w:val="28"/>
          <w:szCs w:val="28"/>
          <w:lang w:val="en-US"/>
        </w:rPr>
        <w:t>ASM</w:t>
      </w:r>
      <w:r w:rsidRPr="00915D05">
        <w:rPr>
          <w:color w:val="000000"/>
          <w:sz w:val="28"/>
          <w:szCs w:val="28"/>
        </w:rPr>
        <w:t xml:space="preserve"> программы с кодом ошибки -2</w:t>
      </w:r>
      <w:r w:rsidR="00FC5D5A">
        <w:rPr>
          <w:color w:val="000000"/>
          <w:sz w:val="28"/>
          <w:szCs w:val="28"/>
        </w:rPr>
        <w:t xml:space="preserve"> и</w:t>
      </w:r>
      <w:r w:rsidR="00915D05" w:rsidRPr="00915D05">
        <w:rPr>
          <w:color w:val="000000"/>
          <w:sz w:val="28"/>
          <w:szCs w:val="28"/>
        </w:rPr>
        <w:t xml:space="preserve"> соответствующим диагностическим сообщением.</w:t>
      </w:r>
    </w:p>
    <w:p w:rsidR="004A41C2" w:rsidRPr="00915D05" w:rsidRDefault="004A41C2" w:rsidP="004A41C2">
      <w:pPr>
        <w:autoSpaceDE w:val="0"/>
        <w:autoSpaceDN w:val="0"/>
        <w:adjustRightInd w:val="0"/>
        <w:spacing w:after="0" w:line="240" w:lineRule="auto"/>
        <w:ind w:firstLine="708"/>
        <w:rPr>
          <w:sz w:val="28"/>
          <w:szCs w:val="28"/>
        </w:rPr>
      </w:pPr>
      <w:r w:rsidRPr="00915D05">
        <w:rPr>
          <w:sz w:val="28"/>
          <w:szCs w:val="28"/>
        </w:rPr>
        <w:lastRenderedPageBreak/>
        <w:t xml:space="preserve">Для операции / </w:t>
      </w:r>
      <w:r w:rsidRPr="00915D05">
        <w:rPr>
          <w:sz w:val="28"/>
          <w:szCs w:val="28"/>
        </w:rPr>
        <w:t>осущест</w:t>
      </w:r>
      <w:r w:rsidRPr="00915D05">
        <w:rPr>
          <w:sz w:val="28"/>
          <w:szCs w:val="28"/>
        </w:rPr>
        <w:t>вляется проверка на деление на ноль</w:t>
      </w:r>
      <w:r w:rsidRPr="00915D05">
        <w:rPr>
          <w:sz w:val="28"/>
          <w:szCs w:val="28"/>
        </w:rPr>
        <w:t xml:space="preserve">. </w:t>
      </w:r>
    </w:p>
    <w:p w:rsidR="00915D05" w:rsidRPr="00915D05" w:rsidRDefault="00915D05" w:rsidP="00915D05">
      <w:pPr>
        <w:autoSpaceDE w:val="0"/>
        <w:autoSpaceDN w:val="0"/>
        <w:adjustRightInd w:val="0"/>
        <w:spacing w:after="0" w:line="240" w:lineRule="auto"/>
        <w:ind w:firstLine="708"/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</w:pPr>
      <w:proofErr w:type="gramStart"/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>test</w:t>
      </w:r>
      <w:proofErr w:type="gramEnd"/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 xml:space="preserve"> </w:t>
      </w:r>
      <w:proofErr w:type="spellStart"/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>ebx</w:t>
      </w:r>
      <w:proofErr w:type="spellEnd"/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 xml:space="preserve">, </w:t>
      </w:r>
      <w:proofErr w:type="spellStart"/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>ebx</w:t>
      </w:r>
      <w:proofErr w:type="spellEnd"/>
    </w:p>
    <w:p w:rsidR="00915D05" w:rsidRPr="00915D05" w:rsidRDefault="00915D05" w:rsidP="00915D05">
      <w:pPr>
        <w:autoSpaceDE w:val="0"/>
        <w:autoSpaceDN w:val="0"/>
        <w:adjustRightInd w:val="0"/>
        <w:spacing w:after="0" w:line="240" w:lineRule="auto"/>
        <w:rPr>
          <w:rFonts w:asciiTheme="majorHAnsi" w:hAnsiTheme="majorHAnsi"/>
          <w:color w:val="000000"/>
          <w:sz w:val="28"/>
          <w:szCs w:val="28"/>
          <w:highlight w:val="white"/>
        </w:rPr>
      </w:pPr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 xml:space="preserve"> </w:t>
      </w:r>
      <w:r w:rsidRPr="00915D05">
        <w:rPr>
          <w:rFonts w:asciiTheme="majorHAnsi" w:hAnsiTheme="majorHAnsi"/>
          <w:color w:val="000000"/>
          <w:sz w:val="28"/>
          <w:szCs w:val="28"/>
          <w:highlight w:val="white"/>
        </w:rPr>
        <w:tab/>
      </w:r>
      <w:proofErr w:type="spellStart"/>
      <w:proofErr w:type="gramStart"/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>jz</w:t>
      </w:r>
      <w:proofErr w:type="spellEnd"/>
      <w:proofErr w:type="gramEnd"/>
      <w:r w:rsidRPr="00915D05">
        <w:rPr>
          <w:rFonts w:asciiTheme="majorHAnsi" w:hAnsiTheme="majorHAnsi"/>
          <w:color w:val="000000"/>
          <w:sz w:val="28"/>
          <w:szCs w:val="28"/>
          <w:highlight w:val="white"/>
        </w:rPr>
        <w:t xml:space="preserve"> </w:t>
      </w:r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>EXIT</w:t>
      </w:r>
      <w:r w:rsidRPr="00915D05">
        <w:rPr>
          <w:rFonts w:asciiTheme="majorHAnsi" w:hAnsiTheme="majorHAnsi"/>
          <w:color w:val="000000"/>
          <w:sz w:val="28"/>
          <w:szCs w:val="28"/>
          <w:highlight w:val="white"/>
        </w:rPr>
        <w:t>_</w:t>
      </w:r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>div</w:t>
      </w:r>
      <w:r w:rsidRPr="00915D05">
        <w:rPr>
          <w:rFonts w:asciiTheme="majorHAnsi" w:hAnsiTheme="majorHAnsi"/>
          <w:color w:val="000000"/>
          <w:sz w:val="28"/>
          <w:szCs w:val="28"/>
          <w:highlight w:val="white"/>
        </w:rPr>
        <w:t>_</w:t>
      </w:r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>on</w:t>
      </w:r>
      <w:r w:rsidRPr="00915D05">
        <w:rPr>
          <w:rFonts w:asciiTheme="majorHAnsi" w:hAnsiTheme="majorHAnsi"/>
          <w:color w:val="000000"/>
          <w:sz w:val="28"/>
          <w:szCs w:val="28"/>
          <w:highlight w:val="white"/>
        </w:rPr>
        <w:t>_</w:t>
      </w:r>
      <w:r w:rsidRPr="00915D05">
        <w:rPr>
          <w:rFonts w:asciiTheme="majorHAnsi" w:hAnsiTheme="majorHAnsi"/>
          <w:color w:val="000000"/>
          <w:sz w:val="28"/>
          <w:szCs w:val="28"/>
          <w:highlight w:val="white"/>
          <w:lang w:val="en-US"/>
        </w:rPr>
        <w:t>NULL</w:t>
      </w:r>
    </w:p>
    <w:p w:rsidR="004A41C2" w:rsidRPr="00915D05" w:rsidRDefault="004A41C2" w:rsidP="004A41C2">
      <w:pPr>
        <w:ind w:firstLine="708"/>
        <w:rPr>
          <w:color w:val="000000"/>
          <w:sz w:val="28"/>
          <w:szCs w:val="28"/>
        </w:rPr>
      </w:pPr>
      <w:r w:rsidRPr="00915D05">
        <w:rPr>
          <w:sz w:val="28"/>
          <w:szCs w:val="28"/>
        </w:rPr>
        <w:t xml:space="preserve">Переход на </w:t>
      </w:r>
      <w:r w:rsidR="00915D05" w:rsidRPr="00915D05">
        <w:rPr>
          <w:color w:val="000000"/>
          <w:sz w:val="28"/>
          <w:szCs w:val="28"/>
          <w:highlight w:val="white"/>
          <w:lang w:val="en-US"/>
        </w:rPr>
        <w:t>EXIT</w:t>
      </w:r>
      <w:r w:rsidR="00915D05" w:rsidRPr="00915D05">
        <w:rPr>
          <w:color w:val="000000"/>
          <w:sz w:val="28"/>
          <w:szCs w:val="28"/>
          <w:highlight w:val="white"/>
        </w:rPr>
        <w:t>_</w:t>
      </w:r>
      <w:r w:rsidR="00915D05" w:rsidRPr="00915D05">
        <w:rPr>
          <w:color w:val="000000"/>
          <w:sz w:val="28"/>
          <w:szCs w:val="28"/>
          <w:highlight w:val="white"/>
          <w:lang w:val="en-US"/>
        </w:rPr>
        <w:t>div</w:t>
      </w:r>
      <w:r w:rsidR="00915D05" w:rsidRPr="00915D05">
        <w:rPr>
          <w:color w:val="000000"/>
          <w:sz w:val="28"/>
          <w:szCs w:val="28"/>
          <w:highlight w:val="white"/>
        </w:rPr>
        <w:t>_</w:t>
      </w:r>
      <w:r w:rsidR="00915D05" w:rsidRPr="00915D05">
        <w:rPr>
          <w:color w:val="000000"/>
          <w:sz w:val="28"/>
          <w:szCs w:val="28"/>
          <w:highlight w:val="white"/>
          <w:lang w:val="en-US"/>
        </w:rPr>
        <w:t>on</w:t>
      </w:r>
      <w:r w:rsidR="00915D05" w:rsidRPr="00915D05">
        <w:rPr>
          <w:color w:val="000000"/>
          <w:sz w:val="28"/>
          <w:szCs w:val="28"/>
          <w:highlight w:val="white"/>
        </w:rPr>
        <w:t>_</w:t>
      </w:r>
      <w:r w:rsidR="00915D05" w:rsidRPr="00915D05">
        <w:rPr>
          <w:color w:val="000000"/>
          <w:sz w:val="28"/>
          <w:szCs w:val="28"/>
          <w:highlight w:val="white"/>
          <w:lang w:val="en-US"/>
        </w:rPr>
        <w:t>NULL</w:t>
      </w:r>
      <w:r w:rsidR="00915D05" w:rsidRPr="00915D05">
        <w:rPr>
          <w:color w:val="000000"/>
          <w:sz w:val="28"/>
          <w:szCs w:val="28"/>
        </w:rPr>
        <w:t xml:space="preserve"> </w:t>
      </w:r>
      <w:r w:rsidR="00915D05" w:rsidRPr="00915D05">
        <w:rPr>
          <w:color w:val="000000"/>
          <w:sz w:val="28"/>
          <w:szCs w:val="28"/>
        </w:rPr>
        <w:t xml:space="preserve">вызывает завершение </w:t>
      </w:r>
      <w:r w:rsidR="00915D05" w:rsidRPr="00915D05">
        <w:rPr>
          <w:color w:val="000000"/>
          <w:sz w:val="28"/>
          <w:szCs w:val="28"/>
          <w:lang w:val="en-US"/>
        </w:rPr>
        <w:t>ASM</w:t>
      </w:r>
      <w:r w:rsidR="00915D05" w:rsidRPr="00915D05">
        <w:rPr>
          <w:color w:val="000000"/>
          <w:sz w:val="28"/>
          <w:szCs w:val="28"/>
        </w:rPr>
        <w:t xml:space="preserve"> </w:t>
      </w:r>
      <w:r w:rsidR="00915D05" w:rsidRPr="00915D05">
        <w:rPr>
          <w:color w:val="000000"/>
          <w:sz w:val="28"/>
          <w:szCs w:val="28"/>
        </w:rPr>
        <w:t>программы с кодом ошибки -1</w:t>
      </w:r>
      <w:r w:rsidR="00FC5D5A">
        <w:rPr>
          <w:color w:val="000000"/>
          <w:sz w:val="28"/>
          <w:szCs w:val="28"/>
        </w:rPr>
        <w:t xml:space="preserve"> и</w:t>
      </w:r>
      <w:r w:rsidR="00915D05" w:rsidRPr="00915D05">
        <w:rPr>
          <w:color w:val="000000"/>
          <w:sz w:val="28"/>
          <w:szCs w:val="28"/>
        </w:rPr>
        <w:t xml:space="preserve"> соответствующим диагностическим сообщением.</w:t>
      </w:r>
    </w:p>
    <w:p w:rsidR="004A41C2" w:rsidRPr="004A41C2" w:rsidRDefault="004A41C2" w:rsidP="00045F09">
      <w:pPr>
        <w:ind w:firstLine="708"/>
        <w:rPr>
          <w:sz w:val="28"/>
          <w:szCs w:val="28"/>
        </w:rPr>
      </w:pPr>
    </w:p>
    <w:p w:rsidR="00391BB0" w:rsidRPr="004A41C2" w:rsidRDefault="00391BB0" w:rsidP="00045F09">
      <w:pPr>
        <w:ind w:firstLine="708"/>
        <w:rPr>
          <w:sz w:val="28"/>
          <w:szCs w:val="28"/>
        </w:rPr>
      </w:pPr>
    </w:p>
    <w:p w:rsidR="0034487D" w:rsidRDefault="0034487D" w:rsidP="0034487D">
      <w:pPr>
        <w:pStyle w:val="1"/>
        <w:rPr>
          <w:rStyle w:val="pl-pds"/>
          <w:b w:val="0"/>
          <w:shd w:val="clear" w:color="auto" w:fill="FFFFFF"/>
        </w:rPr>
      </w:pPr>
      <w:r>
        <w:rPr>
          <w:rStyle w:val="pl-pds"/>
          <w:b w:val="0"/>
          <w:shd w:val="clear" w:color="auto" w:fill="FFFFFF"/>
        </w:rPr>
        <w:t>7.6</w:t>
      </w:r>
      <w:r w:rsidRPr="00546A9B">
        <w:rPr>
          <w:rStyle w:val="pl-pds"/>
          <w:b w:val="0"/>
          <w:shd w:val="clear" w:color="auto" w:fill="FFFFFF"/>
        </w:rPr>
        <w:t xml:space="preserve"> </w:t>
      </w:r>
      <w:r>
        <w:rPr>
          <w:rStyle w:val="pl-pds"/>
          <w:b w:val="0"/>
          <w:shd w:val="clear" w:color="auto" w:fill="FFFFFF"/>
        </w:rPr>
        <w:t>Вывод на консоль</w:t>
      </w:r>
    </w:p>
    <w:p w:rsidR="00927EDB" w:rsidRDefault="00576409" w:rsidP="00927EDB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Операторы </w:t>
      </w:r>
      <w:r>
        <w:rPr>
          <w:sz w:val="28"/>
          <w:szCs w:val="28"/>
          <w:lang w:val="en-US"/>
        </w:rPr>
        <w:t>display</w:t>
      </w:r>
      <w:r w:rsidRPr="00321E59">
        <w:rPr>
          <w:sz w:val="28"/>
          <w:szCs w:val="28"/>
        </w:rPr>
        <w:t xml:space="preserve"> </w:t>
      </w:r>
      <w:r w:rsidR="00321E59">
        <w:rPr>
          <w:sz w:val="28"/>
          <w:szCs w:val="28"/>
        </w:rPr>
        <w:t xml:space="preserve">в языке </w:t>
      </w:r>
      <w:r w:rsidR="00321E59">
        <w:rPr>
          <w:sz w:val="28"/>
          <w:szCs w:val="28"/>
          <w:lang w:val="en-US"/>
        </w:rPr>
        <w:t>BNI</w:t>
      </w:r>
      <w:r w:rsidR="00321E59" w:rsidRPr="00321E59">
        <w:rPr>
          <w:sz w:val="28"/>
          <w:szCs w:val="28"/>
        </w:rPr>
        <w:t xml:space="preserve">-2016 </w:t>
      </w:r>
      <w:r w:rsidR="00321E59">
        <w:rPr>
          <w:sz w:val="28"/>
          <w:szCs w:val="28"/>
        </w:rPr>
        <w:t>позволяют выводить лит</w:t>
      </w:r>
      <w:r w:rsidR="00F540F7">
        <w:rPr>
          <w:sz w:val="28"/>
          <w:szCs w:val="28"/>
        </w:rPr>
        <w:t xml:space="preserve">ералы/идентификаторы на консоль, при том оператор </w:t>
      </w:r>
      <w:r w:rsidR="00F540F7">
        <w:rPr>
          <w:sz w:val="28"/>
          <w:szCs w:val="28"/>
          <w:lang w:val="en-US"/>
        </w:rPr>
        <w:t>display</w:t>
      </w:r>
      <w:r w:rsidR="00F540F7">
        <w:rPr>
          <w:sz w:val="28"/>
          <w:szCs w:val="28"/>
        </w:rPr>
        <w:t>; переводит каретку на новую строку</w:t>
      </w:r>
      <w:r w:rsidR="002E5DAE">
        <w:rPr>
          <w:sz w:val="28"/>
          <w:szCs w:val="28"/>
        </w:rPr>
        <w:t>.</w:t>
      </w:r>
      <w:r w:rsidR="00321E59">
        <w:rPr>
          <w:sz w:val="28"/>
          <w:szCs w:val="28"/>
        </w:rPr>
        <w:t xml:space="preserve"> </w:t>
      </w:r>
    </w:p>
    <w:p w:rsidR="005B39F4" w:rsidRDefault="00100D65" w:rsidP="00FF23DF">
      <w:pPr>
        <w:jc w:val="center"/>
        <w:rPr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D688055" wp14:editId="3E2D380A">
            <wp:extent cx="3533775" cy="12287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3DF" w:rsidRDefault="00FF23DF" w:rsidP="00FF23DF">
      <w:pPr>
        <w:ind w:firstLine="708"/>
        <w:jc w:val="center"/>
      </w:pPr>
      <w:r w:rsidRPr="00800725">
        <w:t xml:space="preserve">Рис. </w:t>
      </w:r>
      <w:r>
        <w:t>17</w:t>
      </w:r>
      <w:r>
        <w:t xml:space="preserve">. </w:t>
      </w:r>
      <w:r>
        <w:t>Вывод на консоль</w:t>
      </w:r>
    </w:p>
    <w:p w:rsidR="00927EDB" w:rsidRDefault="00927EDB" w:rsidP="00FF23DF">
      <w:pPr>
        <w:ind w:firstLine="708"/>
        <w:jc w:val="center"/>
      </w:pPr>
    </w:p>
    <w:p w:rsidR="00927EDB" w:rsidRPr="00630505" w:rsidRDefault="00927EDB" w:rsidP="00927EDB">
      <w:pPr>
        <w:ind w:firstLine="708"/>
        <w:rPr>
          <w:rStyle w:val="pl-pds"/>
          <w:sz w:val="28"/>
          <w:szCs w:val="28"/>
          <w:shd w:val="clear" w:color="auto" w:fill="FFFFFF"/>
        </w:rPr>
      </w:pPr>
      <w:r>
        <w:rPr>
          <w:sz w:val="28"/>
          <w:szCs w:val="28"/>
        </w:rPr>
        <w:t>Файл статической библиотеки содержит функции вывода на консоль для числовых значений и для строковых. В соответствии с типом идентификатора/литерала вызывается соответствующая функция вывода значения на консоль. Пример вывода представлен на рисунке 17.</w:t>
      </w:r>
    </w:p>
    <w:p w:rsidR="00E407D8" w:rsidRDefault="00E407D8" w:rsidP="00900E73">
      <w:pPr>
        <w:rPr>
          <w:b/>
          <w:sz w:val="28"/>
          <w:szCs w:val="28"/>
        </w:rPr>
      </w:pPr>
    </w:p>
    <w:p w:rsidR="00927EDB" w:rsidRDefault="00927EDB" w:rsidP="00900E73">
      <w:pPr>
        <w:rPr>
          <w:b/>
          <w:sz w:val="28"/>
          <w:szCs w:val="28"/>
        </w:rPr>
      </w:pPr>
    </w:p>
    <w:p w:rsidR="00927EDB" w:rsidRDefault="00927EDB" w:rsidP="00900E73">
      <w:pPr>
        <w:rPr>
          <w:b/>
          <w:sz w:val="28"/>
          <w:szCs w:val="28"/>
        </w:rPr>
      </w:pPr>
    </w:p>
    <w:p w:rsidR="00927EDB" w:rsidRDefault="00927EDB" w:rsidP="00900E73">
      <w:pPr>
        <w:rPr>
          <w:b/>
          <w:sz w:val="28"/>
          <w:szCs w:val="28"/>
        </w:rPr>
      </w:pPr>
    </w:p>
    <w:p w:rsidR="00927EDB" w:rsidRDefault="00927EDB" w:rsidP="00900E73">
      <w:pPr>
        <w:rPr>
          <w:b/>
          <w:sz w:val="28"/>
          <w:szCs w:val="28"/>
        </w:rPr>
      </w:pPr>
    </w:p>
    <w:p w:rsidR="00927EDB" w:rsidRDefault="00927EDB" w:rsidP="00900E73">
      <w:pPr>
        <w:rPr>
          <w:b/>
          <w:sz w:val="28"/>
          <w:szCs w:val="28"/>
        </w:rPr>
      </w:pPr>
    </w:p>
    <w:p w:rsidR="00927EDB" w:rsidRPr="00630505" w:rsidRDefault="00927EDB" w:rsidP="00900E73">
      <w:pPr>
        <w:rPr>
          <w:b/>
          <w:sz w:val="28"/>
          <w:szCs w:val="28"/>
        </w:rPr>
      </w:pPr>
      <w:bookmarkStart w:id="62" w:name="_GoBack"/>
      <w:bookmarkEnd w:id="62"/>
    </w:p>
    <w:sectPr w:rsidR="00927EDB" w:rsidRPr="00630505" w:rsidSect="006175FB">
      <w:pgSz w:w="11906" w:h="16838"/>
      <w:pgMar w:top="1134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6282" w:rsidRDefault="004D6282" w:rsidP="00FB18EE">
      <w:pPr>
        <w:spacing w:after="0" w:line="240" w:lineRule="auto"/>
      </w:pPr>
      <w:r>
        <w:separator/>
      </w:r>
    </w:p>
  </w:endnote>
  <w:endnote w:type="continuationSeparator" w:id="0">
    <w:p w:rsidR="004D6282" w:rsidRDefault="004D6282" w:rsidP="00FB18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6282" w:rsidRDefault="004D6282" w:rsidP="00FB18EE">
      <w:pPr>
        <w:spacing w:after="0" w:line="240" w:lineRule="auto"/>
      </w:pPr>
      <w:r>
        <w:separator/>
      </w:r>
    </w:p>
  </w:footnote>
  <w:footnote w:type="continuationSeparator" w:id="0">
    <w:p w:rsidR="004D6282" w:rsidRDefault="004D6282" w:rsidP="00FB18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7CF50C7"/>
    <w:multiLevelType w:val="multilevel"/>
    <w:tmpl w:val="6CEC115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A4160C9"/>
    <w:multiLevelType w:val="hybridMultilevel"/>
    <w:tmpl w:val="9E269B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60F075F"/>
    <w:multiLevelType w:val="multilevel"/>
    <w:tmpl w:val="ED683E4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6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8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43A151F"/>
    <w:multiLevelType w:val="multilevel"/>
    <w:tmpl w:val="08EA614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9"/>
  </w:num>
  <w:num w:numId="5">
    <w:abstractNumId w:val="16"/>
  </w:num>
  <w:num w:numId="6">
    <w:abstractNumId w:val="20"/>
  </w:num>
  <w:num w:numId="7">
    <w:abstractNumId w:val="4"/>
  </w:num>
  <w:num w:numId="8">
    <w:abstractNumId w:val="3"/>
  </w:num>
  <w:num w:numId="9">
    <w:abstractNumId w:val="18"/>
  </w:num>
  <w:num w:numId="10">
    <w:abstractNumId w:val="14"/>
  </w:num>
  <w:num w:numId="11">
    <w:abstractNumId w:val="13"/>
  </w:num>
  <w:num w:numId="12">
    <w:abstractNumId w:val="7"/>
  </w:num>
  <w:num w:numId="13">
    <w:abstractNumId w:val="6"/>
  </w:num>
  <w:num w:numId="14">
    <w:abstractNumId w:val="15"/>
  </w:num>
  <w:num w:numId="15">
    <w:abstractNumId w:val="11"/>
  </w:num>
  <w:num w:numId="16">
    <w:abstractNumId w:val="0"/>
  </w:num>
  <w:num w:numId="17">
    <w:abstractNumId w:val="1"/>
  </w:num>
  <w:num w:numId="18">
    <w:abstractNumId w:val="2"/>
  </w:num>
  <w:num w:numId="19">
    <w:abstractNumId w:val="2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</w:num>
  <w:num w:numId="22">
    <w:abstractNumId w:val="12"/>
  </w:num>
  <w:num w:numId="23">
    <w:abstractNumId w:val="17"/>
  </w:num>
  <w:num w:numId="2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55540"/>
    <w:rsid w:val="00011776"/>
    <w:rsid w:val="00023108"/>
    <w:rsid w:val="00023ED3"/>
    <w:rsid w:val="0002405B"/>
    <w:rsid w:val="00025509"/>
    <w:rsid w:val="00026173"/>
    <w:rsid w:val="0002673B"/>
    <w:rsid w:val="000269E9"/>
    <w:rsid w:val="00026F80"/>
    <w:rsid w:val="00031127"/>
    <w:rsid w:val="000329C7"/>
    <w:rsid w:val="00034837"/>
    <w:rsid w:val="00034D7E"/>
    <w:rsid w:val="00036FC5"/>
    <w:rsid w:val="00037981"/>
    <w:rsid w:val="0004331E"/>
    <w:rsid w:val="00044F2C"/>
    <w:rsid w:val="00045F09"/>
    <w:rsid w:val="00052D6D"/>
    <w:rsid w:val="00053B65"/>
    <w:rsid w:val="000564D0"/>
    <w:rsid w:val="000655AD"/>
    <w:rsid w:val="000668EC"/>
    <w:rsid w:val="00066C71"/>
    <w:rsid w:val="00067750"/>
    <w:rsid w:val="00070AB6"/>
    <w:rsid w:val="0007246E"/>
    <w:rsid w:val="00073D15"/>
    <w:rsid w:val="000772FD"/>
    <w:rsid w:val="00085298"/>
    <w:rsid w:val="00085FD8"/>
    <w:rsid w:val="00096684"/>
    <w:rsid w:val="00096AFA"/>
    <w:rsid w:val="000A1443"/>
    <w:rsid w:val="000A3AB6"/>
    <w:rsid w:val="000B6E74"/>
    <w:rsid w:val="000B72F0"/>
    <w:rsid w:val="000C17F8"/>
    <w:rsid w:val="000C474C"/>
    <w:rsid w:val="000C58E3"/>
    <w:rsid w:val="000D139B"/>
    <w:rsid w:val="000D143D"/>
    <w:rsid w:val="000D3BF1"/>
    <w:rsid w:val="000E076B"/>
    <w:rsid w:val="000E08EF"/>
    <w:rsid w:val="000E5ACD"/>
    <w:rsid w:val="000F46EB"/>
    <w:rsid w:val="001008B8"/>
    <w:rsid w:val="00100D65"/>
    <w:rsid w:val="00105EE4"/>
    <w:rsid w:val="00122DC6"/>
    <w:rsid w:val="001239F4"/>
    <w:rsid w:val="00123DAC"/>
    <w:rsid w:val="00124565"/>
    <w:rsid w:val="00124E84"/>
    <w:rsid w:val="00127506"/>
    <w:rsid w:val="001275EE"/>
    <w:rsid w:val="00131DA2"/>
    <w:rsid w:val="001332BA"/>
    <w:rsid w:val="0013430E"/>
    <w:rsid w:val="00134AFA"/>
    <w:rsid w:val="00137647"/>
    <w:rsid w:val="00137DEC"/>
    <w:rsid w:val="00140EDD"/>
    <w:rsid w:val="00141B66"/>
    <w:rsid w:val="00153919"/>
    <w:rsid w:val="00163CF8"/>
    <w:rsid w:val="0016596C"/>
    <w:rsid w:val="00165AF6"/>
    <w:rsid w:val="00166A52"/>
    <w:rsid w:val="00167EF1"/>
    <w:rsid w:val="0017307E"/>
    <w:rsid w:val="001738B7"/>
    <w:rsid w:val="00173FFB"/>
    <w:rsid w:val="001750AC"/>
    <w:rsid w:val="00176374"/>
    <w:rsid w:val="001769F7"/>
    <w:rsid w:val="00176B47"/>
    <w:rsid w:val="001817AC"/>
    <w:rsid w:val="00186ADC"/>
    <w:rsid w:val="00190C7F"/>
    <w:rsid w:val="0019237A"/>
    <w:rsid w:val="001A0440"/>
    <w:rsid w:val="001A058E"/>
    <w:rsid w:val="001A2F3A"/>
    <w:rsid w:val="001A3DC7"/>
    <w:rsid w:val="001A7EF9"/>
    <w:rsid w:val="001B274A"/>
    <w:rsid w:val="001B5D7A"/>
    <w:rsid w:val="001C5F68"/>
    <w:rsid w:val="001D0B31"/>
    <w:rsid w:val="001D6C7A"/>
    <w:rsid w:val="001E3E30"/>
    <w:rsid w:val="001E4C28"/>
    <w:rsid w:val="001F11D8"/>
    <w:rsid w:val="001F3926"/>
    <w:rsid w:val="001F578D"/>
    <w:rsid w:val="00200A5C"/>
    <w:rsid w:val="002040EC"/>
    <w:rsid w:val="002072B6"/>
    <w:rsid w:val="00207EFE"/>
    <w:rsid w:val="00210294"/>
    <w:rsid w:val="00212E3B"/>
    <w:rsid w:val="00214025"/>
    <w:rsid w:val="00216E5B"/>
    <w:rsid w:val="002202DD"/>
    <w:rsid w:val="00226436"/>
    <w:rsid w:val="0023025A"/>
    <w:rsid w:val="002428CF"/>
    <w:rsid w:val="00242C09"/>
    <w:rsid w:val="00244D04"/>
    <w:rsid w:val="002514D4"/>
    <w:rsid w:val="002558C7"/>
    <w:rsid w:val="002572BC"/>
    <w:rsid w:val="00260488"/>
    <w:rsid w:val="00262708"/>
    <w:rsid w:val="00263BCF"/>
    <w:rsid w:val="00263E63"/>
    <w:rsid w:val="00270B1F"/>
    <w:rsid w:val="00272CED"/>
    <w:rsid w:val="002748CB"/>
    <w:rsid w:val="00284ECD"/>
    <w:rsid w:val="0028763D"/>
    <w:rsid w:val="002903DB"/>
    <w:rsid w:val="002928FE"/>
    <w:rsid w:val="00296C26"/>
    <w:rsid w:val="0029761D"/>
    <w:rsid w:val="002A3B7C"/>
    <w:rsid w:val="002A42B3"/>
    <w:rsid w:val="002B1E7A"/>
    <w:rsid w:val="002B3679"/>
    <w:rsid w:val="002B4EE7"/>
    <w:rsid w:val="002B53E2"/>
    <w:rsid w:val="002C154D"/>
    <w:rsid w:val="002C2C42"/>
    <w:rsid w:val="002C535C"/>
    <w:rsid w:val="002C7E05"/>
    <w:rsid w:val="002D5AA1"/>
    <w:rsid w:val="002E0A61"/>
    <w:rsid w:val="002E4898"/>
    <w:rsid w:val="002E5DAE"/>
    <w:rsid w:val="002E5DDC"/>
    <w:rsid w:val="002F4774"/>
    <w:rsid w:val="003005D9"/>
    <w:rsid w:val="00303E0D"/>
    <w:rsid w:val="00304065"/>
    <w:rsid w:val="0030534D"/>
    <w:rsid w:val="00314E34"/>
    <w:rsid w:val="00314EB9"/>
    <w:rsid w:val="0031659A"/>
    <w:rsid w:val="00320FEC"/>
    <w:rsid w:val="00321E59"/>
    <w:rsid w:val="00322D2A"/>
    <w:rsid w:val="00333CFF"/>
    <w:rsid w:val="00334D9C"/>
    <w:rsid w:val="0033510D"/>
    <w:rsid w:val="00335ADD"/>
    <w:rsid w:val="0033644C"/>
    <w:rsid w:val="00340749"/>
    <w:rsid w:val="00342530"/>
    <w:rsid w:val="0034487D"/>
    <w:rsid w:val="00344B02"/>
    <w:rsid w:val="003458E3"/>
    <w:rsid w:val="00346324"/>
    <w:rsid w:val="003479B4"/>
    <w:rsid w:val="00354B44"/>
    <w:rsid w:val="00360EA8"/>
    <w:rsid w:val="0036482D"/>
    <w:rsid w:val="00370475"/>
    <w:rsid w:val="00373F0D"/>
    <w:rsid w:val="00374D63"/>
    <w:rsid w:val="003773C9"/>
    <w:rsid w:val="00377A92"/>
    <w:rsid w:val="00383192"/>
    <w:rsid w:val="003912C1"/>
    <w:rsid w:val="00391352"/>
    <w:rsid w:val="003916FC"/>
    <w:rsid w:val="00391BB0"/>
    <w:rsid w:val="003952C3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D3A2E"/>
    <w:rsid w:val="003E147B"/>
    <w:rsid w:val="003E2A9F"/>
    <w:rsid w:val="003E423E"/>
    <w:rsid w:val="003E55AA"/>
    <w:rsid w:val="003F446C"/>
    <w:rsid w:val="003F4882"/>
    <w:rsid w:val="0040132C"/>
    <w:rsid w:val="00405477"/>
    <w:rsid w:val="00406F61"/>
    <w:rsid w:val="00407119"/>
    <w:rsid w:val="004167B5"/>
    <w:rsid w:val="0041699F"/>
    <w:rsid w:val="004174C0"/>
    <w:rsid w:val="00417820"/>
    <w:rsid w:val="0042031C"/>
    <w:rsid w:val="004206FC"/>
    <w:rsid w:val="00420F4A"/>
    <w:rsid w:val="004222E7"/>
    <w:rsid w:val="00422F6D"/>
    <w:rsid w:val="00425583"/>
    <w:rsid w:val="00425C08"/>
    <w:rsid w:val="00425F11"/>
    <w:rsid w:val="00427789"/>
    <w:rsid w:val="0043299E"/>
    <w:rsid w:val="00435B97"/>
    <w:rsid w:val="00436082"/>
    <w:rsid w:val="00437078"/>
    <w:rsid w:val="00437251"/>
    <w:rsid w:val="004409A2"/>
    <w:rsid w:val="004415EF"/>
    <w:rsid w:val="00446765"/>
    <w:rsid w:val="004502B1"/>
    <w:rsid w:val="004509E9"/>
    <w:rsid w:val="00455540"/>
    <w:rsid w:val="004569F4"/>
    <w:rsid w:val="00456A41"/>
    <w:rsid w:val="00456EC3"/>
    <w:rsid w:val="004578E0"/>
    <w:rsid w:val="0046110E"/>
    <w:rsid w:val="00463C8B"/>
    <w:rsid w:val="00474907"/>
    <w:rsid w:val="00474C53"/>
    <w:rsid w:val="0047598C"/>
    <w:rsid w:val="00480A53"/>
    <w:rsid w:val="004836D1"/>
    <w:rsid w:val="00487666"/>
    <w:rsid w:val="00490022"/>
    <w:rsid w:val="004928AE"/>
    <w:rsid w:val="00493DE9"/>
    <w:rsid w:val="004957BC"/>
    <w:rsid w:val="00496691"/>
    <w:rsid w:val="004A41C2"/>
    <w:rsid w:val="004A4A19"/>
    <w:rsid w:val="004A60FB"/>
    <w:rsid w:val="004B19AC"/>
    <w:rsid w:val="004B1FFC"/>
    <w:rsid w:val="004B3322"/>
    <w:rsid w:val="004C683E"/>
    <w:rsid w:val="004D3917"/>
    <w:rsid w:val="004D6282"/>
    <w:rsid w:val="004D6731"/>
    <w:rsid w:val="004E1602"/>
    <w:rsid w:val="004E330A"/>
    <w:rsid w:val="004E3B92"/>
    <w:rsid w:val="004F00A9"/>
    <w:rsid w:val="004F48EE"/>
    <w:rsid w:val="004F7643"/>
    <w:rsid w:val="005000D1"/>
    <w:rsid w:val="005023A9"/>
    <w:rsid w:val="0050353C"/>
    <w:rsid w:val="00504BA7"/>
    <w:rsid w:val="005065C0"/>
    <w:rsid w:val="0050680A"/>
    <w:rsid w:val="005105D9"/>
    <w:rsid w:val="00510881"/>
    <w:rsid w:val="0051644C"/>
    <w:rsid w:val="005203F1"/>
    <w:rsid w:val="00540947"/>
    <w:rsid w:val="00546A04"/>
    <w:rsid w:val="00546A9B"/>
    <w:rsid w:val="00546DA0"/>
    <w:rsid w:val="005508B8"/>
    <w:rsid w:val="0055634A"/>
    <w:rsid w:val="00576409"/>
    <w:rsid w:val="00577151"/>
    <w:rsid w:val="00580970"/>
    <w:rsid w:val="005828A7"/>
    <w:rsid w:val="0058443D"/>
    <w:rsid w:val="00587783"/>
    <w:rsid w:val="00592505"/>
    <w:rsid w:val="00592737"/>
    <w:rsid w:val="00595C41"/>
    <w:rsid w:val="005A0470"/>
    <w:rsid w:val="005A0FDF"/>
    <w:rsid w:val="005A2B0E"/>
    <w:rsid w:val="005A4B50"/>
    <w:rsid w:val="005A6051"/>
    <w:rsid w:val="005B036D"/>
    <w:rsid w:val="005B39F4"/>
    <w:rsid w:val="005B44B0"/>
    <w:rsid w:val="005B4B1B"/>
    <w:rsid w:val="005C1E1A"/>
    <w:rsid w:val="005C2664"/>
    <w:rsid w:val="005C5851"/>
    <w:rsid w:val="005D1840"/>
    <w:rsid w:val="005D34F4"/>
    <w:rsid w:val="005D458A"/>
    <w:rsid w:val="005D518A"/>
    <w:rsid w:val="005E3696"/>
    <w:rsid w:val="005E3F88"/>
    <w:rsid w:val="005F11FF"/>
    <w:rsid w:val="005F329D"/>
    <w:rsid w:val="005F4241"/>
    <w:rsid w:val="005F448F"/>
    <w:rsid w:val="00600B74"/>
    <w:rsid w:val="00604049"/>
    <w:rsid w:val="00605A73"/>
    <w:rsid w:val="00614943"/>
    <w:rsid w:val="00615E95"/>
    <w:rsid w:val="006175FB"/>
    <w:rsid w:val="00617F50"/>
    <w:rsid w:val="00623877"/>
    <w:rsid w:val="00624845"/>
    <w:rsid w:val="00630505"/>
    <w:rsid w:val="00630C76"/>
    <w:rsid w:val="0063779B"/>
    <w:rsid w:val="00642E42"/>
    <w:rsid w:val="00643ECC"/>
    <w:rsid w:val="006605B6"/>
    <w:rsid w:val="00661D1E"/>
    <w:rsid w:val="00664D38"/>
    <w:rsid w:val="006659FE"/>
    <w:rsid w:val="00666974"/>
    <w:rsid w:val="00671121"/>
    <w:rsid w:val="0067567D"/>
    <w:rsid w:val="006770A5"/>
    <w:rsid w:val="00680BFF"/>
    <w:rsid w:val="0069035C"/>
    <w:rsid w:val="00691B1B"/>
    <w:rsid w:val="00691BF4"/>
    <w:rsid w:val="00694AEE"/>
    <w:rsid w:val="006A2222"/>
    <w:rsid w:val="006A40B9"/>
    <w:rsid w:val="006A558F"/>
    <w:rsid w:val="006A7505"/>
    <w:rsid w:val="006B253F"/>
    <w:rsid w:val="006B2EEE"/>
    <w:rsid w:val="006B6188"/>
    <w:rsid w:val="006C3EDB"/>
    <w:rsid w:val="006D0832"/>
    <w:rsid w:val="006D0CB1"/>
    <w:rsid w:val="006D0FD8"/>
    <w:rsid w:val="006D4544"/>
    <w:rsid w:val="006D4C1B"/>
    <w:rsid w:val="006D55CD"/>
    <w:rsid w:val="006D662B"/>
    <w:rsid w:val="006E030C"/>
    <w:rsid w:val="006F56E1"/>
    <w:rsid w:val="006F69BE"/>
    <w:rsid w:val="00700E9B"/>
    <w:rsid w:val="007047A4"/>
    <w:rsid w:val="00707FFD"/>
    <w:rsid w:val="007105C5"/>
    <w:rsid w:val="00710F74"/>
    <w:rsid w:val="007113CB"/>
    <w:rsid w:val="00713219"/>
    <w:rsid w:val="007135FA"/>
    <w:rsid w:val="00714341"/>
    <w:rsid w:val="00714AF0"/>
    <w:rsid w:val="007246DE"/>
    <w:rsid w:val="00730C61"/>
    <w:rsid w:val="00742312"/>
    <w:rsid w:val="00750217"/>
    <w:rsid w:val="00755093"/>
    <w:rsid w:val="0075758E"/>
    <w:rsid w:val="00760168"/>
    <w:rsid w:val="007646EE"/>
    <w:rsid w:val="00765ABD"/>
    <w:rsid w:val="007700E7"/>
    <w:rsid w:val="007702BD"/>
    <w:rsid w:val="0077114B"/>
    <w:rsid w:val="007804EC"/>
    <w:rsid w:val="00783343"/>
    <w:rsid w:val="007903A6"/>
    <w:rsid w:val="007933B1"/>
    <w:rsid w:val="00793B8B"/>
    <w:rsid w:val="007940F6"/>
    <w:rsid w:val="007974C1"/>
    <w:rsid w:val="007A2465"/>
    <w:rsid w:val="007A2BE4"/>
    <w:rsid w:val="007A5198"/>
    <w:rsid w:val="007B10FA"/>
    <w:rsid w:val="007B1CD4"/>
    <w:rsid w:val="007B1E12"/>
    <w:rsid w:val="007B52B0"/>
    <w:rsid w:val="007C0FAF"/>
    <w:rsid w:val="007C407A"/>
    <w:rsid w:val="007C4865"/>
    <w:rsid w:val="007C6C69"/>
    <w:rsid w:val="007D0573"/>
    <w:rsid w:val="007D1BC1"/>
    <w:rsid w:val="007D265E"/>
    <w:rsid w:val="007D2E17"/>
    <w:rsid w:val="007D39C1"/>
    <w:rsid w:val="00800725"/>
    <w:rsid w:val="008057E7"/>
    <w:rsid w:val="008073F6"/>
    <w:rsid w:val="00816B17"/>
    <w:rsid w:val="00823D20"/>
    <w:rsid w:val="00825AEB"/>
    <w:rsid w:val="00827598"/>
    <w:rsid w:val="00836506"/>
    <w:rsid w:val="00836E81"/>
    <w:rsid w:val="00841BC4"/>
    <w:rsid w:val="008466A4"/>
    <w:rsid w:val="008514C6"/>
    <w:rsid w:val="00851FC8"/>
    <w:rsid w:val="00853D3A"/>
    <w:rsid w:val="00862107"/>
    <w:rsid w:val="008671F2"/>
    <w:rsid w:val="00880F53"/>
    <w:rsid w:val="00883EFF"/>
    <w:rsid w:val="0088571A"/>
    <w:rsid w:val="008859A4"/>
    <w:rsid w:val="00886957"/>
    <w:rsid w:val="008878B5"/>
    <w:rsid w:val="00897DFF"/>
    <w:rsid w:val="008A1211"/>
    <w:rsid w:val="008A483B"/>
    <w:rsid w:val="008A63A5"/>
    <w:rsid w:val="008A7C55"/>
    <w:rsid w:val="008B1775"/>
    <w:rsid w:val="008C2C02"/>
    <w:rsid w:val="008C62BC"/>
    <w:rsid w:val="008D5BE0"/>
    <w:rsid w:val="008D691B"/>
    <w:rsid w:val="008D780F"/>
    <w:rsid w:val="008E4E95"/>
    <w:rsid w:val="008E7EEB"/>
    <w:rsid w:val="008F1FCF"/>
    <w:rsid w:val="008F64FF"/>
    <w:rsid w:val="00900E73"/>
    <w:rsid w:val="00903922"/>
    <w:rsid w:val="00906215"/>
    <w:rsid w:val="00915D05"/>
    <w:rsid w:val="00917666"/>
    <w:rsid w:val="009207D5"/>
    <w:rsid w:val="009212C2"/>
    <w:rsid w:val="009248FD"/>
    <w:rsid w:val="00927EDB"/>
    <w:rsid w:val="00932D4A"/>
    <w:rsid w:val="00936CE2"/>
    <w:rsid w:val="009402A9"/>
    <w:rsid w:val="009461B2"/>
    <w:rsid w:val="0095307E"/>
    <w:rsid w:val="009533AC"/>
    <w:rsid w:val="00954EC7"/>
    <w:rsid w:val="009618A8"/>
    <w:rsid w:val="00962111"/>
    <w:rsid w:val="0096367C"/>
    <w:rsid w:val="00964A11"/>
    <w:rsid w:val="00964B4A"/>
    <w:rsid w:val="00970A64"/>
    <w:rsid w:val="00972034"/>
    <w:rsid w:val="009723D6"/>
    <w:rsid w:val="009739B1"/>
    <w:rsid w:val="00974B7F"/>
    <w:rsid w:val="00982513"/>
    <w:rsid w:val="00983AE0"/>
    <w:rsid w:val="009917D4"/>
    <w:rsid w:val="0099255B"/>
    <w:rsid w:val="00995836"/>
    <w:rsid w:val="009967E9"/>
    <w:rsid w:val="009A1AF5"/>
    <w:rsid w:val="009B1C6B"/>
    <w:rsid w:val="009B2812"/>
    <w:rsid w:val="009B43EA"/>
    <w:rsid w:val="009B599B"/>
    <w:rsid w:val="009C3E9C"/>
    <w:rsid w:val="009C4972"/>
    <w:rsid w:val="009D094D"/>
    <w:rsid w:val="009D2FED"/>
    <w:rsid w:val="009D47A1"/>
    <w:rsid w:val="009E0007"/>
    <w:rsid w:val="009E24C3"/>
    <w:rsid w:val="009E322E"/>
    <w:rsid w:val="009E4357"/>
    <w:rsid w:val="009E4D46"/>
    <w:rsid w:val="009E5ACC"/>
    <w:rsid w:val="009F24FE"/>
    <w:rsid w:val="00A02CE8"/>
    <w:rsid w:val="00A03527"/>
    <w:rsid w:val="00A04E9A"/>
    <w:rsid w:val="00A07231"/>
    <w:rsid w:val="00A12B84"/>
    <w:rsid w:val="00A15A66"/>
    <w:rsid w:val="00A166E0"/>
    <w:rsid w:val="00A2477F"/>
    <w:rsid w:val="00A2547E"/>
    <w:rsid w:val="00A31CA4"/>
    <w:rsid w:val="00A37F26"/>
    <w:rsid w:val="00A45CF4"/>
    <w:rsid w:val="00A4648F"/>
    <w:rsid w:val="00A507A7"/>
    <w:rsid w:val="00A51594"/>
    <w:rsid w:val="00A51ECE"/>
    <w:rsid w:val="00A6190E"/>
    <w:rsid w:val="00A62324"/>
    <w:rsid w:val="00A63FE0"/>
    <w:rsid w:val="00A678B3"/>
    <w:rsid w:val="00A715E1"/>
    <w:rsid w:val="00A7365C"/>
    <w:rsid w:val="00A73FAD"/>
    <w:rsid w:val="00A7493D"/>
    <w:rsid w:val="00A763A8"/>
    <w:rsid w:val="00A77E96"/>
    <w:rsid w:val="00A83A74"/>
    <w:rsid w:val="00A93081"/>
    <w:rsid w:val="00A9455F"/>
    <w:rsid w:val="00A954FC"/>
    <w:rsid w:val="00AA33D6"/>
    <w:rsid w:val="00AB7D37"/>
    <w:rsid w:val="00AC49C3"/>
    <w:rsid w:val="00AC4B06"/>
    <w:rsid w:val="00AC6FE5"/>
    <w:rsid w:val="00AD332C"/>
    <w:rsid w:val="00AD43D0"/>
    <w:rsid w:val="00AD6C17"/>
    <w:rsid w:val="00AD75B9"/>
    <w:rsid w:val="00AE10F2"/>
    <w:rsid w:val="00AE2DB6"/>
    <w:rsid w:val="00AE3E1C"/>
    <w:rsid w:val="00AE4601"/>
    <w:rsid w:val="00AE55E4"/>
    <w:rsid w:val="00AE5CCB"/>
    <w:rsid w:val="00AF2D2A"/>
    <w:rsid w:val="00AF39EC"/>
    <w:rsid w:val="00B016BC"/>
    <w:rsid w:val="00B05E15"/>
    <w:rsid w:val="00B11022"/>
    <w:rsid w:val="00B11064"/>
    <w:rsid w:val="00B137FF"/>
    <w:rsid w:val="00B149D6"/>
    <w:rsid w:val="00B157D5"/>
    <w:rsid w:val="00B2114B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03EB"/>
    <w:rsid w:val="00B6247D"/>
    <w:rsid w:val="00B65ADA"/>
    <w:rsid w:val="00B6704B"/>
    <w:rsid w:val="00B671B2"/>
    <w:rsid w:val="00B674D3"/>
    <w:rsid w:val="00B67B57"/>
    <w:rsid w:val="00B72410"/>
    <w:rsid w:val="00B75234"/>
    <w:rsid w:val="00B760CC"/>
    <w:rsid w:val="00B80035"/>
    <w:rsid w:val="00B852DB"/>
    <w:rsid w:val="00B87207"/>
    <w:rsid w:val="00B914D9"/>
    <w:rsid w:val="00B92D37"/>
    <w:rsid w:val="00B957E7"/>
    <w:rsid w:val="00B97349"/>
    <w:rsid w:val="00BA2030"/>
    <w:rsid w:val="00BB53C0"/>
    <w:rsid w:val="00BB6036"/>
    <w:rsid w:val="00BC3963"/>
    <w:rsid w:val="00BC7F98"/>
    <w:rsid w:val="00BD000E"/>
    <w:rsid w:val="00BD43CC"/>
    <w:rsid w:val="00BE02E4"/>
    <w:rsid w:val="00BE329F"/>
    <w:rsid w:val="00BE5021"/>
    <w:rsid w:val="00BE7C91"/>
    <w:rsid w:val="00C01209"/>
    <w:rsid w:val="00C053CE"/>
    <w:rsid w:val="00C067D7"/>
    <w:rsid w:val="00C071DE"/>
    <w:rsid w:val="00C1328D"/>
    <w:rsid w:val="00C1794D"/>
    <w:rsid w:val="00C235AA"/>
    <w:rsid w:val="00C241DF"/>
    <w:rsid w:val="00C37CC0"/>
    <w:rsid w:val="00C45BB2"/>
    <w:rsid w:val="00C46B51"/>
    <w:rsid w:val="00C529A5"/>
    <w:rsid w:val="00C53147"/>
    <w:rsid w:val="00C549F8"/>
    <w:rsid w:val="00C56BDF"/>
    <w:rsid w:val="00C62133"/>
    <w:rsid w:val="00C66558"/>
    <w:rsid w:val="00C7116D"/>
    <w:rsid w:val="00C752E0"/>
    <w:rsid w:val="00C75F17"/>
    <w:rsid w:val="00C772B5"/>
    <w:rsid w:val="00C77788"/>
    <w:rsid w:val="00C83FAD"/>
    <w:rsid w:val="00C85580"/>
    <w:rsid w:val="00C85D1A"/>
    <w:rsid w:val="00C86725"/>
    <w:rsid w:val="00C93D98"/>
    <w:rsid w:val="00CA1378"/>
    <w:rsid w:val="00CA326B"/>
    <w:rsid w:val="00CB42ED"/>
    <w:rsid w:val="00CC079C"/>
    <w:rsid w:val="00CC322C"/>
    <w:rsid w:val="00CC4268"/>
    <w:rsid w:val="00CD1394"/>
    <w:rsid w:val="00CD2653"/>
    <w:rsid w:val="00CE1DB1"/>
    <w:rsid w:val="00CE3FEE"/>
    <w:rsid w:val="00CF0BAD"/>
    <w:rsid w:val="00CF4B42"/>
    <w:rsid w:val="00CF570B"/>
    <w:rsid w:val="00D00DA4"/>
    <w:rsid w:val="00D051D6"/>
    <w:rsid w:val="00D0709D"/>
    <w:rsid w:val="00D176FB"/>
    <w:rsid w:val="00D24310"/>
    <w:rsid w:val="00D24852"/>
    <w:rsid w:val="00D30720"/>
    <w:rsid w:val="00D3206E"/>
    <w:rsid w:val="00D375F6"/>
    <w:rsid w:val="00D40DFB"/>
    <w:rsid w:val="00D41095"/>
    <w:rsid w:val="00D45014"/>
    <w:rsid w:val="00D50FF8"/>
    <w:rsid w:val="00D54C86"/>
    <w:rsid w:val="00D56B0B"/>
    <w:rsid w:val="00D57708"/>
    <w:rsid w:val="00D57E00"/>
    <w:rsid w:val="00D6270C"/>
    <w:rsid w:val="00D66D33"/>
    <w:rsid w:val="00D70E90"/>
    <w:rsid w:val="00D73AF1"/>
    <w:rsid w:val="00D76D8D"/>
    <w:rsid w:val="00D809CB"/>
    <w:rsid w:val="00D8408A"/>
    <w:rsid w:val="00D851BE"/>
    <w:rsid w:val="00D85A69"/>
    <w:rsid w:val="00DA0F57"/>
    <w:rsid w:val="00DA14A1"/>
    <w:rsid w:val="00DA2610"/>
    <w:rsid w:val="00DA32BB"/>
    <w:rsid w:val="00DA628C"/>
    <w:rsid w:val="00DA78FF"/>
    <w:rsid w:val="00DB69FC"/>
    <w:rsid w:val="00DC00CE"/>
    <w:rsid w:val="00DD17BD"/>
    <w:rsid w:val="00DD1BF2"/>
    <w:rsid w:val="00DD2F99"/>
    <w:rsid w:val="00DD5ADF"/>
    <w:rsid w:val="00DD7D58"/>
    <w:rsid w:val="00DE0DB2"/>
    <w:rsid w:val="00DE1819"/>
    <w:rsid w:val="00DE330E"/>
    <w:rsid w:val="00DE595F"/>
    <w:rsid w:val="00DE6577"/>
    <w:rsid w:val="00DE7183"/>
    <w:rsid w:val="00DE7F2B"/>
    <w:rsid w:val="00E020C4"/>
    <w:rsid w:val="00E0219F"/>
    <w:rsid w:val="00E035E7"/>
    <w:rsid w:val="00E040BA"/>
    <w:rsid w:val="00E15B36"/>
    <w:rsid w:val="00E2027A"/>
    <w:rsid w:val="00E22F6E"/>
    <w:rsid w:val="00E279F5"/>
    <w:rsid w:val="00E3030B"/>
    <w:rsid w:val="00E31EE2"/>
    <w:rsid w:val="00E32491"/>
    <w:rsid w:val="00E335A8"/>
    <w:rsid w:val="00E36F93"/>
    <w:rsid w:val="00E37D5A"/>
    <w:rsid w:val="00E407D8"/>
    <w:rsid w:val="00E42F7E"/>
    <w:rsid w:val="00E44510"/>
    <w:rsid w:val="00E44886"/>
    <w:rsid w:val="00E46D7A"/>
    <w:rsid w:val="00E506EF"/>
    <w:rsid w:val="00E50F3B"/>
    <w:rsid w:val="00E51F70"/>
    <w:rsid w:val="00E63AEE"/>
    <w:rsid w:val="00E64C28"/>
    <w:rsid w:val="00E728E8"/>
    <w:rsid w:val="00E8037D"/>
    <w:rsid w:val="00E80B8C"/>
    <w:rsid w:val="00E80D94"/>
    <w:rsid w:val="00E81CAD"/>
    <w:rsid w:val="00E85E89"/>
    <w:rsid w:val="00E862A2"/>
    <w:rsid w:val="00E8694A"/>
    <w:rsid w:val="00E878B9"/>
    <w:rsid w:val="00E925B5"/>
    <w:rsid w:val="00E9764D"/>
    <w:rsid w:val="00EA1B76"/>
    <w:rsid w:val="00EB09D9"/>
    <w:rsid w:val="00EB6BEB"/>
    <w:rsid w:val="00EB76AC"/>
    <w:rsid w:val="00EB7EB7"/>
    <w:rsid w:val="00EC46DC"/>
    <w:rsid w:val="00EC4DAE"/>
    <w:rsid w:val="00ED1429"/>
    <w:rsid w:val="00ED36A1"/>
    <w:rsid w:val="00ED44AD"/>
    <w:rsid w:val="00EE060C"/>
    <w:rsid w:val="00EE0B59"/>
    <w:rsid w:val="00EE1130"/>
    <w:rsid w:val="00EE12E6"/>
    <w:rsid w:val="00EE5E55"/>
    <w:rsid w:val="00EE641F"/>
    <w:rsid w:val="00EF13CE"/>
    <w:rsid w:val="00F004AF"/>
    <w:rsid w:val="00F00CEB"/>
    <w:rsid w:val="00F015B6"/>
    <w:rsid w:val="00F02B07"/>
    <w:rsid w:val="00F03024"/>
    <w:rsid w:val="00F033C3"/>
    <w:rsid w:val="00F03539"/>
    <w:rsid w:val="00F03B2F"/>
    <w:rsid w:val="00F04B8A"/>
    <w:rsid w:val="00F0603F"/>
    <w:rsid w:val="00F1331D"/>
    <w:rsid w:val="00F156AF"/>
    <w:rsid w:val="00F1679E"/>
    <w:rsid w:val="00F167E2"/>
    <w:rsid w:val="00F17347"/>
    <w:rsid w:val="00F20D79"/>
    <w:rsid w:val="00F228AC"/>
    <w:rsid w:val="00F24D60"/>
    <w:rsid w:val="00F33261"/>
    <w:rsid w:val="00F34F89"/>
    <w:rsid w:val="00F42F9E"/>
    <w:rsid w:val="00F4669C"/>
    <w:rsid w:val="00F53BFD"/>
    <w:rsid w:val="00F53F3B"/>
    <w:rsid w:val="00F53FE2"/>
    <w:rsid w:val="00F540F7"/>
    <w:rsid w:val="00F55F4B"/>
    <w:rsid w:val="00F5676D"/>
    <w:rsid w:val="00F65108"/>
    <w:rsid w:val="00F71730"/>
    <w:rsid w:val="00F77F02"/>
    <w:rsid w:val="00F804C5"/>
    <w:rsid w:val="00F827AC"/>
    <w:rsid w:val="00F83B2E"/>
    <w:rsid w:val="00F936FA"/>
    <w:rsid w:val="00F97FF8"/>
    <w:rsid w:val="00FA04BB"/>
    <w:rsid w:val="00FA406E"/>
    <w:rsid w:val="00FA56BC"/>
    <w:rsid w:val="00FB18EE"/>
    <w:rsid w:val="00FB2258"/>
    <w:rsid w:val="00FB36A4"/>
    <w:rsid w:val="00FB4F55"/>
    <w:rsid w:val="00FB775A"/>
    <w:rsid w:val="00FC3035"/>
    <w:rsid w:val="00FC5D5A"/>
    <w:rsid w:val="00FC6722"/>
    <w:rsid w:val="00FD17CE"/>
    <w:rsid w:val="00FD2A6D"/>
    <w:rsid w:val="00FD2E78"/>
    <w:rsid w:val="00FD6E5A"/>
    <w:rsid w:val="00FE0C44"/>
    <w:rsid w:val="00FE2EE8"/>
    <w:rsid w:val="00FE3D71"/>
    <w:rsid w:val="00FE4708"/>
    <w:rsid w:val="00FF10DF"/>
    <w:rsid w:val="00FF23DF"/>
    <w:rsid w:val="00FF315B"/>
    <w:rsid w:val="00FF6A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paragraph" w:styleId="1">
    <w:name w:val="heading 1"/>
    <w:basedOn w:val="a"/>
    <w:next w:val="a"/>
    <w:link w:val="10"/>
    <w:uiPriority w:val="9"/>
    <w:qFormat/>
    <w:rsid w:val="005B4B1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25AE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  <w:style w:type="paragraph" w:styleId="ab">
    <w:name w:val="caption"/>
    <w:aliases w:val="Имя таблицы"/>
    <w:basedOn w:val="a"/>
    <w:next w:val="a"/>
    <w:uiPriority w:val="35"/>
    <w:unhideWhenUsed/>
    <w:qFormat/>
    <w:rsid w:val="00CC4268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pl-c1">
    <w:name w:val="pl-c1"/>
    <w:basedOn w:val="a0"/>
    <w:rsid w:val="00034D7E"/>
  </w:style>
  <w:style w:type="character" w:customStyle="1" w:styleId="pl-s">
    <w:name w:val="pl-s"/>
    <w:basedOn w:val="a0"/>
    <w:rsid w:val="00034D7E"/>
  </w:style>
  <w:style w:type="character" w:customStyle="1" w:styleId="pl-pds">
    <w:name w:val="pl-pds"/>
    <w:basedOn w:val="a0"/>
    <w:rsid w:val="00034D7E"/>
  </w:style>
  <w:style w:type="paragraph" w:styleId="ac">
    <w:name w:val="header"/>
    <w:basedOn w:val="a"/>
    <w:link w:val="ad"/>
    <w:uiPriority w:val="99"/>
    <w:unhideWhenUsed/>
    <w:rsid w:val="00FB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FB18EE"/>
  </w:style>
  <w:style w:type="paragraph" w:styleId="ae">
    <w:name w:val="footer"/>
    <w:basedOn w:val="a"/>
    <w:link w:val="af"/>
    <w:uiPriority w:val="99"/>
    <w:unhideWhenUsed/>
    <w:rsid w:val="00FB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FB18EE"/>
  </w:style>
  <w:style w:type="character" w:customStyle="1" w:styleId="10">
    <w:name w:val="Заголовок 1 Знак"/>
    <w:basedOn w:val="a0"/>
    <w:link w:val="1"/>
    <w:uiPriority w:val="9"/>
    <w:rsid w:val="005B4B1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f0">
    <w:name w:val="TOC Heading"/>
    <w:basedOn w:val="1"/>
    <w:next w:val="a"/>
    <w:uiPriority w:val="39"/>
    <w:semiHidden/>
    <w:unhideWhenUsed/>
    <w:qFormat/>
    <w:rsid w:val="005B4B1B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3510D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semiHidden/>
    <w:rsid w:val="00825A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f1">
    <w:name w:val="Normal (Web)"/>
    <w:basedOn w:val="a"/>
    <w:uiPriority w:val="99"/>
    <w:semiHidden/>
    <w:unhideWhenUsed/>
    <w:rsid w:val="00FB36A4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FB36A4"/>
  </w:style>
  <w:style w:type="character" w:customStyle="1" w:styleId="iw">
    <w:name w:val="iw"/>
    <w:basedOn w:val="a0"/>
    <w:rsid w:val="00FB36A4"/>
  </w:style>
  <w:style w:type="character" w:customStyle="1" w:styleId="iwtooltip">
    <w:name w:val="iw__tooltip"/>
    <w:basedOn w:val="a0"/>
    <w:rsid w:val="00FB36A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17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82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5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21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2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5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0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1.bin"/><Relationship Id="rId21" Type="http://schemas.openxmlformats.org/officeDocument/2006/relationships/oleObject" Target="embeddings/oleObject2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image" Target="media/image23.png"/><Relationship Id="rId50" Type="http://schemas.openxmlformats.org/officeDocument/2006/relationships/image" Target="media/image25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oleObject" Target="embeddings/oleObject6.bin"/><Relationship Id="rId11" Type="http://schemas.openxmlformats.org/officeDocument/2006/relationships/package" Target="embeddings/_________Microsoft_Visio1111111111111111111111111.vsdx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0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4.bin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image" Target="media/image24.png"/><Relationship Id="rId10" Type="http://schemas.openxmlformats.org/officeDocument/2006/relationships/image" Target="media/image2.emf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7.bin"/><Relationship Id="rId44" Type="http://schemas.openxmlformats.org/officeDocument/2006/relationships/image" Target="media/image21.wmf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image" Target="media/image5.png"/><Relationship Id="rId22" Type="http://schemas.openxmlformats.org/officeDocument/2006/relationships/image" Target="media/image10.wmf"/><Relationship Id="rId27" Type="http://schemas.openxmlformats.org/officeDocument/2006/relationships/oleObject" Target="embeddings/oleObject5.bin"/><Relationship Id="rId30" Type="http://schemas.openxmlformats.org/officeDocument/2006/relationships/image" Target="media/image14.wmf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3.bin"/><Relationship Id="rId48" Type="http://schemas.openxmlformats.org/officeDocument/2006/relationships/hyperlink" Target="https://ru.wikipedia.org/wiki/%D0%A1%D0%B8%D0%BD%D1%82%D0%B0%D0%BA%D1%81%D0%B8%D1%81_(%D0%BF%D1%80%D0%BE%D0%B3%D1%80%D0%B0%D0%BC%D0%BC%D0%B8%D1%80%D0%BE%D0%B2%D0%B0%D0%BD%D0%B8%D0%B5)" TargetMode="External"/><Relationship Id="rId8" Type="http://schemas.openxmlformats.org/officeDocument/2006/relationships/endnotes" Target="endnotes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oleObject" Target="embeddings/_________Microsoft_Visio_2003_20101.vsd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image" Target="media/image18.wmf"/><Relationship Id="rId46" Type="http://schemas.openxmlformats.org/officeDocument/2006/relationships/image" Target="media/image22.png"/><Relationship Id="rId20" Type="http://schemas.openxmlformats.org/officeDocument/2006/relationships/image" Target="media/image9.wmf"/><Relationship Id="rId41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941D44-BA2D-45A7-8CC9-206A1E5F0B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84</TotalTime>
  <Pages>30</Pages>
  <Words>5652</Words>
  <Characters>32220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208</cp:revision>
  <cp:lastPrinted>2015-09-14T05:33:00Z</cp:lastPrinted>
  <dcterms:created xsi:type="dcterms:W3CDTF">2015-09-13T12:28:00Z</dcterms:created>
  <dcterms:modified xsi:type="dcterms:W3CDTF">2016-12-15T22:12:00Z</dcterms:modified>
</cp:coreProperties>
</file>